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工程课程网站系统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DD4A38" w:rsidRDefault="00DD4A38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9638D4">
        <w:rPr>
          <w:sz w:val="21"/>
          <w:szCs w:val="21"/>
        </w:rPr>
        <w:t>2.3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:rsidR="00DD4A38" w:rsidRDefault="00DD4A38" w:rsidP="00DD4A38">
      <w:pPr>
        <w:rPr>
          <w:rFonts w:ascii="宋体" w:hAnsi="宋体" w:cs="宋体"/>
          <w:szCs w:val="24"/>
        </w:rPr>
      </w:pPr>
    </w:p>
    <w:sdt>
      <w:sdtPr>
        <w:rPr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  <w:b/>
          <w:bCs/>
          <w:color w:val="auto"/>
          <w:kern w:val="2"/>
          <w:sz w:val="24"/>
          <w:szCs w:val="20"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090319" w:history="1">
            <w:r w:rsidRPr="001119BF">
              <w:rPr>
                <w:rStyle w:val="af3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0" w:history="1">
            <w:r w:rsidRPr="001119BF">
              <w:rPr>
                <w:rStyle w:val="af3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1" w:history="1">
            <w:r w:rsidRPr="001119BF">
              <w:rPr>
                <w:rStyle w:val="af3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文档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2" w:history="1">
            <w:r w:rsidRPr="001119BF">
              <w:rPr>
                <w:rStyle w:val="af3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预期的读者和阅读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3" w:history="1">
            <w:r w:rsidRPr="001119BF">
              <w:rPr>
                <w:rStyle w:val="af3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产品的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4" w:history="1">
            <w:r w:rsidRPr="001119BF">
              <w:rPr>
                <w:rStyle w:val="af3"/>
                <w:noProof/>
              </w:rPr>
              <w:t>1.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上下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5" w:history="1">
            <w:r w:rsidRPr="001119BF">
              <w:rPr>
                <w:rStyle w:val="af3"/>
                <w:noProof/>
              </w:rPr>
              <w:t>1.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事件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6" w:history="1">
            <w:r w:rsidRPr="001119BF">
              <w:rPr>
                <w:rStyle w:val="af3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7" w:history="1">
            <w:r w:rsidRPr="001119BF">
              <w:rPr>
                <w:rStyle w:val="af3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综合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8" w:history="1">
            <w:r w:rsidRPr="001119BF">
              <w:rPr>
                <w:rStyle w:val="af3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产品的前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9" w:history="1">
            <w:r w:rsidRPr="001119BF">
              <w:rPr>
                <w:rStyle w:val="af3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产品的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0" w:history="1">
            <w:r w:rsidRPr="001119BF">
              <w:rPr>
                <w:rStyle w:val="af3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用户类和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1" w:history="1">
            <w:r w:rsidRPr="001119BF">
              <w:rPr>
                <w:rStyle w:val="af3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2" w:history="1">
            <w:r w:rsidRPr="001119BF">
              <w:rPr>
                <w:rStyle w:val="af3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设计和实现上的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3" w:history="1">
            <w:r w:rsidRPr="001119BF">
              <w:rPr>
                <w:rStyle w:val="af3"/>
                <w:noProof/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假设和依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4" w:history="1">
            <w:r w:rsidRPr="001119BF">
              <w:rPr>
                <w:rStyle w:val="af3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外部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5" w:history="1">
            <w:r w:rsidRPr="001119BF">
              <w:rPr>
                <w:rStyle w:val="af3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用户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6" w:history="1">
            <w:r w:rsidRPr="001119BF">
              <w:rPr>
                <w:rStyle w:val="af3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硬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7" w:history="1">
            <w:r w:rsidRPr="001119BF">
              <w:rPr>
                <w:rStyle w:val="af3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软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8" w:history="1">
            <w:r w:rsidRPr="001119BF">
              <w:rPr>
                <w:rStyle w:val="af3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通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9" w:history="1">
            <w:r w:rsidRPr="001119BF">
              <w:rPr>
                <w:rStyle w:val="af3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系统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0" w:history="1">
            <w:r w:rsidRPr="001119BF">
              <w:rPr>
                <w:rStyle w:val="af3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说明和优先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1" w:history="1">
            <w:r w:rsidRPr="001119BF">
              <w:rPr>
                <w:rStyle w:val="af3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学生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2" w:history="1">
            <w:r w:rsidRPr="001119BF">
              <w:rPr>
                <w:rStyle w:val="af3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教师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3" w:history="1">
            <w:r w:rsidRPr="001119BF">
              <w:rPr>
                <w:rStyle w:val="af3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管理员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4" w:history="1">
            <w:r w:rsidRPr="001119BF">
              <w:rPr>
                <w:rStyle w:val="af3"/>
                <w:noProof/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游客用例优先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5" w:history="1">
            <w:r w:rsidRPr="001119BF">
              <w:rPr>
                <w:rStyle w:val="af3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激励</w:t>
            </w:r>
            <w:r w:rsidRPr="001119BF">
              <w:rPr>
                <w:rStyle w:val="af3"/>
                <w:noProof/>
              </w:rPr>
              <w:t>/</w:t>
            </w:r>
            <w:r w:rsidRPr="001119BF">
              <w:rPr>
                <w:rStyle w:val="af3"/>
                <w:rFonts w:hint="eastAsia"/>
                <w:noProof/>
              </w:rPr>
              <w:t>应序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6" w:history="1">
            <w:r w:rsidRPr="001119BF">
              <w:rPr>
                <w:rStyle w:val="af3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7" w:history="1">
            <w:r w:rsidRPr="001119BF">
              <w:rPr>
                <w:rStyle w:val="af3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学生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8" w:history="1">
            <w:r w:rsidRPr="001119BF">
              <w:rPr>
                <w:rStyle w:val="af3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教师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9" w:history="1">
            <w:r w:rsidRPr="001119BF">
              <w:rPr>
                <w:rStyle w:val="af3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管理员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0" w:history="1">
            <w:r w:rsidRPr="001119BF">
              <w:rPr>
                <w:rStyle w:val="af3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数据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1" w:history="1">
            <w:r w:rsidRPr="001119BF">
              <w:rPr>
                <w:rStyle w:val="af3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逻辑数据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2" w:history="1">
            <w:r w:rsidRPr="001119BF">
              <w:rPr>
                <w:rStyle w:val="af3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3" w:history="1">
            <w:r w:rsidRPr="001119BF">
              <w:rPr>
                <w:rStyle w:val="af3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4" w:history="1">
            <w:r w:rsidRPr="001119BF">
              <w:rPr>
                <w:rStyle w:val="af3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数据获取、整合、保存和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5" w:history="1">
            <w:r w:rsidRPr="001119BF">
              <w:rPr>
                <w:rStyle w:val="af3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其他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6" w:history="1">
            <w:r w:rsidRPr="001119BF">
              <w:rPr>
                <w:rStyle w:val="af3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易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7" w:history="1">
            <w:r w:rsidRPr="001119BF">
              <w:rPr>
                <w:rStyle w:val="af3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8" w:history="1">
            <w:r w:rsidRPr="001119BF">
              <w:rPr>
                <w:rStyle w:val="af3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安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9" w:history="1">
            <w:r w:rsidRPr="001119BF">
              <w:rPr>
                <w:rStyle w:val="af3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保密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0" w:history="1">
            <w:r w:rsidRPr="001119BF">
              <w:rPr>
                <w:rStyle w:val="af3"/>
                <w:noProof/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软件质量标准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1" w:history="1">
            <w:r w:rsidRPr="001119BF">
              <w:rPr>
                <w:rStyle w:val="af3"/>
                <w:noProof/>
              </w:rPr>
              <w:t>6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业务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2" w:history="1">
            <w:r w:rsidRPr="001119BF">
              <w:rPr>
                <w:rStyle w:val="af3"/>
                <w:noProof/>
              </w:rPr>
              <w:t>6.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用户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3" w:history="1">
            <w:r w:rsidRPr="001119BF">
              <w:rPr>
                <w:rStyle w:val="af3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其他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4" w:history="1">
            <w:r w:rsidRPr="001119BF">
              <w:rPr>
                <w:rStyle w:val="af3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分析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5" w:history="1">
            <w:r w:rsidRPr="001119BF">
              <w:rPr>
                <w:rStyle w:val="af3"/>
                <w:noProof/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关系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6" w:history="1">
            <w:r w:rsidRPr="001119BF">
              <w:rPr>
                <w:rStyle w:val="af3"/>
                <w:noProof/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活动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7" w:history="1">
            <w:r w:rsidRPr="001119BF">
              <w:rPr>
                <w:rStyle w:val="af3"/>
                <w:noProof/>
              </w:rPr>
              <w:t>8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游客用户活动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8" w:history="1">
            <w:r w:rsidRPr="001119BF">
              <w:rPr>
                <w:rStyle w:val="af3"/>
                <w:noProof/>
              </w:rPr>
              <w:t>8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教师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9" w:history="1">
            <w:r w:rsidRPr="001119BF">
              <w:rPr>
                <w:rStyle w:val="af3"/>
                <w:noProof/>
              </w:rPr>
              <w:t>8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学生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31"/>
            <w:tabs>
              <w:tab w:val="left" w:pos="168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70" w:history="1">
            <w:r w:rsidRPr="001119BF">
              <w:rPr>
                <w:rStyle w:val="af3"/>
                <w:noProof/>
              </w:rPr>
              <w:t>8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管理员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71" w:history="1">
            <w:r w:rsidRPr="001119BF">
              <w:rPr>
                <w:rStyle w:val="af3"/>
                <w:noProof/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附录</w:t>
            </w:r>
            <w:r w:rsidRPr="001119BF">
              <w:rPr>
                <w:rStyle w:val="af3"/>
                <w:noProof/>
              </w:rPr>
              <w:t>A</w:t>
            </w:r>
            <w:r w:rsidRPr="001119BF">
              <w:rPr>
                <w:rStyle w:val="af3"/>
                <w:rFonts w:hint="eastAsia"/>
                <w:noProof/>
              </w:rPr>
              <w:t>：待确定问题的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>
          <w:r>
            <w:rPr>
              <w:b/>
              <w:bCs/>
              <w:lang w:val="zh-CN"/>
            </w:rPr>
            <w:fldChar w:fldCharType="end"/>
          </w:r>
        </w:p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0" w:name="_Toc499284898"/>
      <w:bookmarkStart w:id="1" w:name="_Toc500090319"/>
      <w:r>
        <w:lastRenderedPageBreak/>
        <w:t>引言</w:t>
      </w:r>
      <w:bookmarkEnd w:id="0"/>
      <w:bookmarkEnd w:id="1"/>
    </w:p>
    <w:p w:rsidR="00DD4A38" w:rsidRDefault="00DD4A38" w:rsidP="009638D4">
      <w:pPr>
        <w:pStyle w:val="2"/>
        <w:spacing w:before="240"/>
        <w:ind w:left="578" w:hanging="578"/>
      </w:pPr>
      <w:bookmarkStart w:id="2" w:name="_Toc499284899"/>
      <w:bookmarkStart w:id="3" w:name="_Toc500090320"/>
      <w:r>
        <w:t>目的</w:t>
      </w:r>
      <w:bookmarkEnd w:id="2"/>
      <w:bookmarkEnd w:id="3"/>
    </w:p>
    <w:p w:rsidR="004C48FD" w:rsidRPr="00EE6843" w:rsidRDefault="004C48FD" w:rsidP="004C48FD">
      <w:pPr>
        <w:ind w:firstLineChars="200" w:firstLine="480"/>
        <w:rPr>
          <w:color w:val="000000" w:themeColor="text1"/>
        </w:rPr>
      </w:pPr>
      <w:bookmarkStart w:id="4" w:name="_Toc499284900"/>
      <w:r w:rsidRPr="00EE6843">
        <w:rPr>
          <w:rFonts w:hint="eastAsia"/>
          <w:color w:val="000000" w:themeColor="text1"/>
        </w:rPr>
        <w:t>在项目下下达者发布任务后，项目开发人员进行前期需求分析确认，与各个用户进行访谈，明确“软件工程系列课程教学辅助网站”应具有的功能、性能与用户界面等，使开发人员能够清楚的了解用户的需求，进行后面的设计开发工作。</w:t>
      </w:r>
    </w:p>
    <w:p w:rsidR="00DD4A38" w:rsidRDefault="00DD4A38" w:rsidP="009638D4">
      <w:pPr>
        <w:pStyle w:val="2"/>
        <w:spacing w:before="240"/>
        <w:ind w:left="578" w:hanging="578"/>
      </w:pPr>
      <w:bookmarkStart w:id="5" w:name="_Toc500090321"/>
      <w:r>
        <w:t>文档约定</w:t>
      </w:r>
      <w:bookmarkEnd w:id="4"/>
      <w:bookmarkEnd w:id="5"/>
    </w:p>
    <w:p w:rsidR="00DD4A3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许欸去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  <w:r w:rsidRPr="00B9623E">
              <w:rPr>
                <w:rFonts w:hint="eastAsia"/>
              </w:rPr>
              <w:t>1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  <w:r w:rsidRPr="00B9623E">
              <w:rPr>
                <w:rFonts w:hint="eastAsia"/>
              </w:rPr>
              <w:t>2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  <w:r w:rsidRPr="00B9623E">
              <w:rPr>
                <w:rFonts w:hint="eastAsia"/>
              </w:rPr>
              <w:t>3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</w:tbl>
    <w:p w:rsidR="00DD4A38" w:rsidRDefault="00DD4A38" w:rsidP="00DD4A38"/>
    <w:p w:rsidR="00DD4A38" w:rsidRDefault="00DD4A38" w:rsidP="009638D4">
      <w:pPr>
        <w:pStyle w:val="2"/>
        <w:spacing w:before="240"/>
        <w:ind w:left="578" w:hanging="578"/>
      </w:pPr>
      <w:bookmarkStart w:id="6" w:name="_Toc499284901"/>
      <w:bookmarkStart w:id="7" w:name="_Toc500090322"/>
      <w:r>
        <w:t>预期的读者和阅读建议</w:t>
      </w:r>
      <w:bookmarkEnd w:id="6"/>
      <w:bookmarkEnd w:id="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4C48FD" w:rsidTr="008751DE">
        <w:tc>
          <w:tcPr>
            <w:tcW w:w="2015" w:type="dxa"/>
            <w:shd w:val="clear" w:color="auto" w:fill="B3B3B3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1D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1DE">
        <w:tc>
          <w:tcPr>
            <w:tcW w:w="2015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1DE">
            <w:pPr>
              <w:rPr>
                <w:szCs w:val="21"/>
              </w:rPr>
            </w:pPr>
          </w:p>
        </w:tc>
      </w:tr>
    </w:tbl>
    <w:p w:rsidR="00DD4A38" w:rsidRDefault="00DD4A38" w:rsidP="00DD4A38"/>
    <w:p w:rsidR="00DD4A38" w:rsidRDefault="00DD4A38" w:rsidP="009638D4">
      <w:pPr>
        <w:pStyle w:val="2"/>
        <w:spacing w:before="240"/>
        <w:ind w:left="578" w:hanging="578"/>
      </w:pPr>
      <w:bookmarkStart w:id="8" w:name="_Toc499284902"/>
      <w:bookmarkStart w:id="9" w:name="_Toc500090323"/>
      <w:r>
        <w:lastRenderedPageBreak/>
        <w:t>产品的范围</w:t>
      </w:r>
      <w:bookmarkEnd w:id="8"/>
      <w:bookmarkEnd w:id="9"/>
    </w:p>
    <w:p w:rsidR="004C48FD" w:rsidRPr="00EE6843" w:rsidRDefault="004C48FD" w:rsidP="004C48FD">
      <w:pPr>
        <w:ind w:firstLineChars="200" w:firstLine="480"/>
      </w:pPr>
      <w:r>
        <w:rPr>
          <w:rFonts w:hint="eastAsia"/>
        </w:rPr>
        <w:t>该项目具体使用对象是浙江大学城市学院软件工程专业的师生，当然作为一个论坛性的网站，校外的或者是已经毕业的学生也是该论坛的使用者，同时该网站所具备的功能有教师的课程资料上传，学生在论坛发表留言，学生和老师，学生和学生互动留言，还有教师介绍，课程介绍，用来帮助学生了解学习。</w:t>
      </w:r>
    </w:p>
    <w:p w:rsidR="004C48FD" w:rsidRPr="004C48FD" w:rsidRDefault="004C48FD" w:rsidP="004C48FD">
      <w:pPr>
        <w:pStyle w:val="a1"/>
        <w:ind w:firstLine="480"/>
      </w:pPr>
    </w:p>
    <w:p w:rsidR="00DD4A38" w:rsidRPr="00B9623E" w:rsidRDefault="00DD4A38" w:rsidP="009638D4">
      <w:pPr>
        <w:pStyle w:val="3"/>
        <w:spacing w:before="240" w:after="120"/>
      </w:pPr>
      <w:bookmarkStart w:id="10" w:name="_Toc500090324"/>
      <w:r>
        <w:rPr>
          <w:rFonts w:hint="eastAsia"/>
        </w:rPr>
        <w:lastRenderedPageBreak/>
        <w:t>上下文图</w:t>
      </w:r>
      <w:bookmarkEnd w:id="10"/>
    </w:p>
    <w:p w:rsidR="00DD4A38" w:rsidRDefault="00DD4A38" w:rsidP="00DD4A38">
      <w:r>
        <w:rPr>
          <w:noProof/>
        </w:rPr>
        <w:drawing>
          <wp:inline distT="0" distB="0" distL="0" distR="0" wp14:anchorId="4F0598F4" wp14:editId="24C9979E">
            <wp:extent cx="5405881" cy="6519176"/>
            <wp:effectExtent l="0" t="0" r="4445" b="0"/>
            <wp:docPr id="3" name="图片 3" descr="1d32a8587129e0e802f6b9a47ae7c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d32a8587129e0e802f6b9a47ae7c7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14" cy="653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1" w:name="_Toc499284903"/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>
      <w:pPr>
        <w:rPr>
          <w:rFonts w:hint="eastAsia"/>
        </w:rPr>
      </w:pPr>
    </w:p>
    <w:p w:rsidR="00DD4A38" w:rsidRDefault="00DD4A38" w:rsidP="009638D4">
      <w:pPr>
        <w:pStyle w:val="3"/>
        <w:spacing w:before="240" w:after="120"/>
      </w:pPr>
      <w:bookmarkStart w:id="12" w:name="_Toc500090325"/>
      <w:r>
        <w:rPr>
          <w:rFonts w:hint="eastAsia"/>
        </w:rPr>
        <w:lastRenderedPageBreak/>
        <w:t>事件列表</w:t>
      </w:r>
      <w:bookmarkEnd w:id="12"/>
    </w:p>
    <w:p w:rsidR="00DD4A38" w:rsidRDefault="00DD4A38" w:rsidP="00DD4A38">
      <w:r>
        <w:rPr>
          <w:rFonts w:hint="eastAsia"/>
        </w:rPr>
        <w:t>游客访问网站</w:t>
      </w:r>
    </w:p>
    <w:p w:rsidR="00DD4A38" w:rsidRDefault="00DD4A38" w:rsidP="00DD4A38">
      <w:r>
        <w:rPr>
          <w:rFonts w:hint="eastAsia"/>
        </w:rPr>
        <w:t>教师注册</w:t>
      </w:r>
    </w:p>
    <w:p w:rsidR="00DD4A38" w:rsidRDefault="00DD4A38" w:rsidP="00DD4A38">
      <w:r>
        <w:rPr>
          <w:rFonts w:hint="eastAsia"/>
        </w:rPr>
        <w:t>教师登录</w:t>
      </w:r>
    </w:p>
    <w:p w:rsidR="00DD4A38" w:rsidRDefault="00DD4A38" w:rsidP="00DD4A38">
      <w:r>
        <w:rPr>
          <w:rFonts w:hint="eastAsia"/>
        </w:rPr>
        <w:t>教师申请开课</w:t>
      </w:r>
    </w:p>
    <w:p w:rsidR="00DD4A38" w:rsidRDefault="00DD4A38" w:rsidP="00DD4A38">
      <w:r>
        <w:rPr>
          <w:rFonts w:hint="eastAsia"/>
        </w:rPr>
        <w:t>教师申请超链接布置</w:t>
      </w:r>
    </w:p>
    <w:p w:rsidR="00DD4A38" w:rsidRDefault="00DD4A38" w:rsidP="00DD4A38">
      <w:r>
        <w:rPr>
          <w:rFonts w:hint="eastAsia"/>
        </w:rPr>
        <w:t>教师发布通知</w:t>
      </w:r>
    </w:p>
    <w:p w:rsidR="00DD4A38" w:rsidRDefault="00DD4A38" w:rsidP="00DD4A38">
      <w:r>
        <w:rPr>
          <w:rFonts w:hint="eastAsia"/>
        </w:rPr>
        <w:t>教师在线答疑</w:t>
      </w:r>
    </w:p>
    <w:p w:rsidR="00DD4A38" w:rsidRDefault="00DD4A38" w:rsidP="00DD4A38">
      <w:r>
        <w:rPr>
          <w:rFonts w:hint="eastAsia"/>
        </w:rPr>
        <w:t>学生注册</w:t>
      </w:r>
    </w:p>
    <w:p w:rsidR="00DD4A38" w:rsidRDefault="00DD4A38" w:rsidP="00DD4A38">
      <w:r>
        <w:rPr>
          <w:rFonts w:hint="eastAsia"/>
        </w:rPr>
        <w:t>学生修改密码</w:t>
      </w:r>
    </w:p>
    <w:p w:rsidR="00DD4A38" w:rsidRDefault="00DD4A38" w:rsidP="00DD4A38">
      <w:r>
        <w:rPr>
          <w:rFonts w:hint="eastAsia"/>
        </w:rPr>
        <w:t>学生登录</w:t>
      </w:r>
    </w:p>
    <w:p w:rsidR="00DD4A38" w:rsidRDefault="00DD4A38" w:rsidP="00DD4A38">
      <w:r>
        <w:rPr>
          <w:rFonts w:hint="eastAsia"/>
        </w:rPr>
        <w:t>学生在线提问</w:t>
      </w:r>
    </w:p>
    <w:p w:rsidR="00DD4A38" w:rsidRDefault="00DD4A38" w:rsidP="00DD4A38">
      <w:r>
        <w:rPr>
          <w:rFonts w:hint="eastAsia"/>
        </w:rPr>
        <w:t>用户资料下载与上传</w:t>
      </w:r>
    </w:p>
    <w:p w:rsidR="00DD4A38" w:rsidRDefault="00DD4A38" w:rsidP="00DD4A38">
      <w:r>
        <w:rPr>
          <w:rFonts w:hint="eastAsia"/>
        </w:rPr>
        <w:t>用户资料删除</w:t>
      </w:r>
    </w:p>
    <w:p w:rsidR="00DD4A38" w:rsidRDefault="00DD4A38" w:rsidP="00DD4A38">
      <w:r>
        <w:rPr>
          <w:rFonts w:hint="eastAsia"/>
        </w:rPr>
        <w:t>用户讨论版留言</w:t>
      </w:r>
    </w:p>
    <w:p w:rsidR="00DD4A38" w:rsidRDefault="00DD4A38" w:rsidP="00DD4A38">
      <w:r>
        <w:rPr>
          <w:rFonts w:hint="eastAsia"/>
        </w:rPr>
        <w:t>管理员审核用户信息</w:t>
      </w:r>
    </w:p>
    <w:p w:rsidR="00DD4A38" w:rsidRDefault="00DD4A38" w:rsidP="00DD4A38">
      <w:r>
        <w:rPr>
          <w:rFonts w:hint="eastAsia"/>
        </w:rPr>
        <w:t>管理员审核讨论版内容</w:t>
      </w:r>
    </w:p>
    <w:p w:rsidR="00DD4A38" w:rsidRDefault="00DD4A38" w:rsidP="00DD4A38">
      <w:r>
        <w:rPr>
          <w:rFonts w:hint="eastAsia"/>
        </w:rPr>
        <w:t>管理员审核用户申请信息</w:t>
      </w:r>
    </w:p>
    <w:p w:rsidR="00DD4A38" w:rsidRDefault="00DD4A38" w:rsidP="00DD4A38">
      <w:r>
        <w:rPr>
          <w:rFonts w:hint="eastAsia"/>
        </w:rPr>
        <w:t>管理员审核学生团队空间</w:t>
      </w:r>
    </w:p>
    <w:p w:rsidR="00DD4A38" w:rsidRDefault="00DD4A38" w:rsidP="009638D4">
      <w:pPr>
        <w:pStyle w:val="2"/>
        <w:spacing w:before="240"/>
        <w:ind w:left="578" w:hanging="578"/>
      </w:pPr>
      <w:bookmarkStart w:id="13" w:name="_Toc500090326"/>
      <w:r>
        <w:t>参考文献</w:t>
      </w:r>
      <w:bookmarkEnd w:id="11"/>
      <w:bookmarkEnd w:id="13"/>
    </w:p>
    <w:p w:rsidR="004C48FD" w:rsidRDefault="004C48FD" w:rsidP="004C48FD">
      <w:pPr>
        <w:pStyle w:val="14"/>
        <w:ind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需求》（第三版）[美] Karl E.Wiegers</w:t>
      </w:r>
      <w:r>
        <w:rPr>
          <w:rFonts w:asciiTheme="minorEastAsia" w:eastAsiaTheme="minorEastAsia" w:hAnsiTheme="minorEastAsia"/>
        </w:rPr>
        <w:t xml:space="preserve"> Joy Beatty</w:t>
      </w:r>
      <w:r>
        <w:rPr>
          <w:rFonts w:asciiTheme="minorEastAsia" w:eastAsiaTheme="minorEastAsia" w:hAnsiTheme="minorEastAsia" w:hint="eastAsia"/>
        </w:rPr>
        <w:t>著 李忠厉、李淳、霍金建、孔晨辉译，清华大学出版社</w:t>
      </w:r>
      <w:r>
        <w:rPr>
          <w:rFonts w:asciiTheme="minorEastAsia" w:eastAsiaTheme="minorEastAsia" w:hAnsiTheme="minorEastAsia"/>
        </w:rPr>
        <w:t xml:space="preserve"> </w:t>
      </w:r>
    </w:p>
    <w:p w:rsidR="00DD4A38" w:rsidRPr="004C48FD" w:rsidRDefault="00DD4A38" w:rsidP="00DD4A38"/>
    <w:p w:rsidR="00DD4A38" w:rsidRDefault="00DD4A38" w:rsidP="00DD4A38">
      <w:pPr>
        <w:pStyle w:val="1"/>
      </w:pPr>
      <w:bookmarkStart w:id="14" w:name="_Toc499284904"/>
      <w:bookmarkStart w:id="15" w:name="_Toc500090327"/>
      <w:r>
        <w:lastRenderedPageBreak/>
        <w:t>综合描述</w:t>
      </w:r>
      <w:bookmarkEnd w:id="14"/>
      <w:bookmarkEnd w:id="15"/>
    </w:p>
    <w:p w:rsidR="00DD4A38" w:rsidRDefault="00DD4A38" w:rsidP="009638D4">
      <w:pPr>
        <w:pStyle w:val="2"/>
        <w:spacing w:before="240"/>
        <w:ind w:left="578" w:hanging="578"/>
      </w:pPr>
      <w:bookmarkStart w:id="16" w:name="_Toc499284905"/>
      <w:bookmarkStart w:id="17" w:name="_Toc500090328"/>
      <w:r>
        <w:t>产品的前景</w:t>
      </w:r>
      <w:bookmarkEnd w:id="16"/>
      <w:bookmarkEnd w:id="17"/>
    </w:p>
    <w:p w:rsidR="004C48FD" w:rsidRPr="004C48FD" w:rsidRDefault="004C48FD" w:rsidP="004C48FD">
      <w:pPr>
        <w:pStyle w:val="a1"/>
        <w:ind w:firstLine="480"/>
        <w:rPr>
          <w:szCs w:val="24"/>
        </w:rPr>
      </w:pPr>
      <w:bookmarkStart w:id="18" w:name="_Toc499284906"/>
      <w:r w:rsidRPr="004C48FD">
        <w:rPr>
          <w:rFonts w:ascii="宋体" w:cs="宋体" w:hint="eastAsia"/>
          <w:szCs w:val="24"/>
          <w:lang w:val="zh-CN"/>
        </w:rPr>
        <w:t>该</w:t>
      </w:r>
      <w:r w:rsidRPr="004C48FD">
        <w:rPr>
          <w:rFonts w:ascii="宋体" w:cs="宋体"/>
          <w:szCs w:val="24"/>
          <w:lang w:val="zh-CN"/>
        </w:rPr>
        <w:t>产品</w:t>
      </w:r>
      <w:r w:rsidRPr="004C48FD">
        <w:rPr>
          <w:rFonts w:ascii="宋体" w:cs="宋体" w:hint="eastAsia"/>
          <w:szCs w:val="24"/>
          <w:lang w:val="zh-CN"/>
        </w:rPr>
        <w:t>的</w:t>
      </w:r>
      <w:r w:rsidRPr="004C48FD">
        <w:rPr>
          <w:rFonts w:ascii="宋体" w:cs="宋体"/>
          <w:szCs w:val="24"/>
          <w:lang w:val="zh-CN"/>
        </w:rPr>
        <w:t>相关背景和起源是在大</w:t>
      </w:r>
      <w:proofErr w:type="gramStart"/>
      <w:r w:rsidRPr="004C48FD">
        <w:rPr>
          <w:rFonts w:ascii="宋体" w:cs="宋体"/>
          <w:szCs w:val="24"/>
          <w:lang w:val="zh-CN"/>
        </w:rPr>
        <w:t>三软件</w:t>
      </w:r>
      <w:proofErr w:type="gramEnd"/>
      <w:r w:rsidRPr="004C48FD">
        <w:rPr>
          <w:rFonts w:ascii="宋体" w:cs="宋体" w:hint="eastAsia"/>
          <w:szCs w:val="24"/>
          <w:lang w:val="zh-CN"/>
        </w:rPr>
        <w:t>需求管理</w:t>
      </w:r>
      <w:r w:rsidRPr="004C48FD">
        <w:rPr>
          <w:rFonts w:ascii="宋体" w:cs="宋体"/>
          <w:szCs w:val="24"/>
          <w:lang w:val="zh-CN"/>
        </w:rPr>
        <w:t>和软件项目管理这两门课老师的作业，</w:t>
      </w:r>
      <w:r w:rsidRPr="004C48FD">
        <w:rPr>
          <w:rFonts w:ascii="宋体" w:cs="宋体" w:hint="eastAsia"/>
          <w:szCs w:val="24"/>
          <w:lang w:val="zh-CN"/>
        </w:rPr>
        <w:t>为了</w:t>
      </w:r>
      <w:r w:rsidRPr="004C48FD">
        <w:rPr>
          <w:rFonts w:ascii="宋体" w:cs="宋体"/>
          <w:szCs w:val="24"/>
          <w:lang w:val="zh-CN"/>
        </w:rPr>
        <w:t>能够提高我们相关的</w:t>
      </w:r>
      <w:r w:rsidRPr="004C48FD">
        <w:rPr>
          <w:rFonts w:ascii="宋体" w:cs="宋体" w:hint="eastAsia"/>
          <w:szCs w:val="24"/>
          <w:lang w:val="zh-CN"/>
        </w:rPr>
        <w:t>能力</w:t>
      </w:r>
      <w:r w:rsidRPr="004C48FD">
        <w:rPr>
          <w:rFonts w:ascii="宋体" w:cs="宋体"/>
          <w:szCs w:val="24"/>
          <w:lang w:val="zh-CN"/>
        </w:rPr>
        <w:t>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提出来的一个产品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学生</w:t>
      </w:r>
      <w:r w:rsidRPr="004C48FD">
        <w:rPr>
          <w:rFonts w:ascii="宋体" w:cs="宋体" w:hint="eastAsia"/>
          <w:szCs w:val="24"/>
          <w:lang w:val="zh-CN"/>
        </w:rPr>
        <w:t>想要能够获得最多的资料，及时的了解世界需求工程的最新动态，以及想要和学生的有效地沟通的老师来说，“软件工程系列课程教学辅助网站”</w:t>
      </w:r>
      <w:r w:rsidRPr="004C48FD">
        <w:rPr>
          <w:szCs w:val="24"/>
        </w:rPr>
        <w:t>可以</w:t>
      </w:r>
      <w:r w:rsidRPr="004C48FD">
        <w:rPr>
          <w:rFonts w:ascii="宋体" w:cs="宋体" w:hint="eastAsia"/>
          <w:szCs w:val="24"/>
          <w:lang w:val="zh-CN"/>
        </w:rPr>
        <w:t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服务教师和学生，使他们在教育和学习过程中得到便捷。它还将不断的记录系列课程从诞生到成熟的过程。</w:t>
      </w:r>
    </w:p>
    <w:p w:rsidR="00DD4A38" w:rsidRDefault="00DD4A38" w:rsidP="009638D4">
      <w:pPr>
        <w:pStyle w:val="2"/>
        <w:spacing w:before="240"/>
        <w:ind w:left="578" w:hanging="578"/>
      </w:pPr>
      <w:bookmarkStart w:id="19" w:name="_Toc500090329"/>
      <w:r>
        <w:t>产品的功能</w:t>
      </w:r>
      <w:bookmarkEnd w:id="18"/>
      <w:bookmarkEnd w:id="19"/>
    </w:p>
    <w:p w:rsidR="00DD4A38" w:rsidRDefault="00DD4A38" w:rsidP="00DD4A38">
      <w:pPr>
        <w:rPr>
          <w:color w:val="FF0000"/>
        </w:rPr>
      </w:pPr>
      <w:r w:rsidRPr="00B9623E">
        <w:rPr>
          <w:rFonts w:hint="eastAsia"/>
          <w:color w:val="FF0000"/>
        </w:rPr>
        <w:t>（概述了产品所具有的主要功能。其详细内容将在</w:t>
      </w:r>
      <w:r w:rsidRPr="00B9623E">
        <w:rPr>
          <w:color w:val="FF0000"/>
        </w:rPr>
        <w:t>d</w:t>
      </w:r>
      <w:r w:rsidRPr="00B9623E">
        <w:rPr>
          <w:color w:val="FF0000"/>
        </w:rPr>
        <w:t>中描述，所以在此只需要概略地总结，例如用列表的方法给出。很好地组织产品的功能，使每个读者都易于理解。用图形表示主要的需求分组以及它们之间的联系，例如数据流程图的顶层图或类图，都是有用的。）</w:t>
      </w:r>
      <w:r w:rsidRPr="00B9623E">
        <w:rPr>
          <w:rFonts w:hint="eastAsia"/>
          <w:color w:val="FF0000"/>
        </w:rPr>
        <w:t>（建议也做成表格，功能编号和功能描述）</w:t>
      </w:r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04pt" o:ole="">
            <v:imagedata r:id="rId11" o:title=""/>
          </v:shape>
          <o:OLEObject Type="Embed" ProgID="Visio.Drawing.15" ShapeID="_x0000_i1025" DrawAspect="Content" ObjectID="_1573832329" r:id="rId12"/>
        </w:object>
      </w:r>
    </w:p>
    <w:p w:rsidR="004C48FD" w:rsidRDefault="004C48FD" w:rsidP="00DD4A38"/>
    <w:p w:rsidR="004C48FD" w:rsidRDefault="00DD4A38" w:rsidP="009638D4">
      <w:pPr>
        <w:pStyle w:val="2"/>
        <w:spacing w:before="240"/>
        <w:ind w:left="578" w:hanging="578"/>
      </w:pPr>
      <w:bookmarkStart w:id="20" w:name="_Toc499284907"/>
      <w:bookmarkStart w:id="21" w:name="_Toc500090330"/>
      <w:r>
        <w:t>用户类和特征</w:t>
      </w:r>
      <w:bookmarkEnd w:id="20"/>
      <w:bookmarkEnd w:id="21"/>
    </w:p>
    <w:p w:rsidR="004C48FD" w:rsidRDefault="004C48FD" w:rsidP="004C48FD">
      <w:pPr>
        <w:pStyle w:val="a1"/>
        <w:ind w:firstLine="480"/>
      </w:pPr>
    </w:p>
    <w:p w:rsidR="004C48FD" w:rsidRDefault="004C48FD" w:rsidP="004C48FD">
      <w:pPr>
        <w:pStyle w:val="a1"/>
        <w:ind w:firstLine="480"/>
      </w:pPr>
    </w:p>
    <w:p w:rsidR="004C48FD" w:rsidRPr="004C48FD" w:rsidRDefault="004C48FD" w:rsidP="004C48FD">
      <w:pPr>
        <w:pStyle w:val="a1"/>
        <w:ind w:firstLine="480"/>
      </w:pPr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作用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核心用户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3357102333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3" w:history="1">
              <w:r w:rsidRPr="004C48FD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proofErr w:type="gramStart"/>
            <w:r w:rsidRPr="004C48FD">
              <w:rPr>
                <w:rFonts w:hint="eastAsia"/>
                <w:szCs w:val="24"/>
              </w:rPr>
              <w:t>葛倍</w:t>
            </w:r>
            <w:proofErr w:type="gramEnd"/>
            <w:r w:rsidRPr="004C48FD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</w:t>
            </w:r>
            <w:r w:rsidRPr="004C48FD">
              <w:rPr>
                <w:rFonts w:hint="eastAsia"/>
                <w:szCs w:val="24"/>
              </w:rPr>
              <w:t>：</w:t>
            </w:r>
            <w:hyperlink r:id="rId14" w:history="1">
              <w:r w:rsidRPr="004C48FD">
                <w:rPr>
                  <w:rStyle w:val="af3"/>
                  <w:szCs w:val="24"/>
                </w:rPr>
                <w:t>3150136</w:t>
              </w:r>
              <w:r w:rsidRPr="004C48FD">
                <w:rPr>
                  <w:rStyle w:val="af3"/>
                  <w:rFonts w:hint="eastAsia"/>
                  <w:szCs w:val="24"/>
                </w:rPr>
                <w:t>4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5858260632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5" w:history="1">
              <w:r w:rsidRPr="004C48FD">
                <w:rPr>
                  <w:rStyle w:val="af3"/>
                  <w:szCs w:val="24"/>
                </w:rPr>
                <w:t>3150</w:t>
              </w:r>
              <w:r w:rsidRPr="004C48FD">
                <w:rPr>
                  <w:rStyle w:val="af3"/>
                  <w:rFonts w:hint="eastAsia"/>
                  <w:szCs w:val="24"/>
                </w:rPr>
                <w:t>3236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对于软件开发及编码有极强的学习兴趣。使用</w:t>
            </w:r>
            <w:r w:rsidRPr="004C48FD">
              <w:rPr>
                <w:rFonts w:hint="eastAsia"/>
                <w:szCs w:val="24"/>
              </w:rPr>
              <w:t>BB</w:t>
            </w:r>
            <w:r w:rsidRPr="004C48FD">
              <w:rPr>
                <w:rFonts w:hint="eastAsia"/>
                <w:szCs w:val="24"/>
              </w:rPr>
              <w:t>、</w:t>
            </w:r>
            <w:proofErr w:type="gramStart"/>
            <w:r w:rsidRPr="004C48FD">
              <w:rPr>
                <w:rFonts w:hint="eastAsia"/>
                <w:szCs w:val="24"/>
              </w:rPr>
              <w:t>慕课等</w:t>
            </w:r>
            <w:proofErr w:type="gramEnd"/>
            <w:r w:rsidRPr="004C48FD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8258871339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4C48FD">
              <w:rPr>
                <w:rFonts w:hint="eastAsia"/>
                <w:szCs w:val="24"/>
              </w:rPr>
              <w:t>不</w:t>
            </w:r>
            <w:proofErr w:type="gramEnd"/>
            <w:r w:rsidRPr="004C48FD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5858266626</w:t>
            </w:r>
          </w:p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6" w:history="1">
              <w:r w:rsidRPr="004C48FD">
                <w:rPr>
                  <w:rStyle w:val="af3"/>
                  <w:szCs w:val="24"/>
                </w:rPr>
                <w:t>31501368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4C48FD">
              <w:rPr>
                <w:rFonts w:hint="eastAsia"/>
                <w:szCs w:val="24"/>
              </w:rPr>
              <w:t>作出</w:t>
            </w:r>
            <w:proofErr w:type="gramEnd"/>
            <w:r w:rsidRPr="004C48FD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4C48FD" w:rsidRPr="004C48FD" w:rsidRDefault="004C48FD" w:rsidP="008751DE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4C48FD" w:rsidRDefault="00DD4A38" w:rsidP="00DD4A38"/>
    <w:p w:rsidR="00DD4A38" w:rsidRDefault="00DD4A38" w:rsidP="009638D4">
      <w:pPr>
        <w:pStyle w:val="2"/>
        <w:spacing w:before="240"/>
        <w:ind w:left="578" w:hanging="578"/>
      </w:pPr>
      <w:bookmarkStart w:id="22" w:name="_Toc499284908"/>
      <w:bookmarkStart w:id="23" w:name="_Toc500090331"/>
      <w:r>
        <w:t>运行环境</w:t>
      </w:r>
      <w:bookmarkEnd w:id="22"/>
      <w:bookmarkEnd w:id="23"/>
    </w:p>
    <w:p w:rsidR="004C48FD" w:rsidRDefault="004C48FD" w:rsidP="004C48FD">
      <w:bookmarkStart w:id="24" w:name="_Toc499284909"/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部署在校园网内</w:t>
      </w:r>
    </w:p>
    <w:p w:rsidR="004C48FD" w:rsidRDefault="004C48FD" w:rsidP="004C48FD">
      <w:r>
        <w:t>2. 2</w:t>
      </w:r>
      <w:r>
        <w:t>个</w:t>
      </w:r>
      <w:r>
        <w:t>CPU</w:t>
      </w:r>
      <w:r>
        <w:t>，</w:t>
      </w:r>
      <w:r>
        <w:t>16</w:t>
      </w:r>
      <w:r>
        <w:t>核，内存</w:t>
      </w:r>
      <w:r>
        <w:t>6G</w:t>
      </w:r>
      <w:r>
        <w:t>，硬盘</w:t>
      </w:r>
      <w:r>
        <w:t>1T</w:t>
      </w:r>
    </w:p>
    <w:p w:rsidR="004C48FD" w:rsidRPr="00BD06A9" w:rsidRDefault="004C48FD" w:rsidP="004C48FD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传输速度并发</w:t>
      </w:r>
      <w:r>
        <w:t>200</w:t>
      </w:r>
      <w:r>
        <w:t>人，网页响应时间小于</w:t>
      </w:r>
      <w:r>
        <w:t>1</w:t>
      </w:r>
      <w:r>
        <w:t>秒</w:t>
      </w:r>
    </w:p>
    <w:p w:rsidR="00DD4A38" w:rsidRDefault="00DD4A38" w:rsidP="009638D4">
      <w:pPr>
        <w:pStyle w:val="2"/>
        <w:spacing w:before="240"/>
        <w:ind w:left="578" w:hanging="578"/>
      </w:pPr>
      <w:bookmarkStart w:id="25" w:name="_Toc500090332"/>
      <w:r>
        <w:t>设计和实现上的限制</w:t>
      </w:r>
      <w:bookmarkEnd w:id="24"/>
      <w:bookmarkEnd w:id="25"/>
    </w:p>
    <w:p w:rsidR="00DD4A38" w:rsidRDefault="00DD4A38" w:rsidP="00DD4A38">
      <w:r>
        <w:rPr>
          <w:rFonts w:hint="eastAsia"/>
        </w:rPr>
        <w:t>（确定影响开发人员自由选择的问题，并说明这些问题为什么成为一种限制。可能的限制包括如下内容：</w:t>
      </w:r>
      <w:r>
        <w:t xml:space="preserve"> </w:t>
      </w:r>
    </w:p>
    <w:p w:rsidR="00DD4A38" w:rsidRDefault="00DD4A38" w:rsidP="00DD4A38">
      <w:r>
        <w:t></w:t>
      </w:r>
      <w:r>
        <w:tab/>
        <w:t>1</w:t>
      </w:r>
      <w:r>
        <w:t>必须使用或者避免的特定技术、工具、编程语言和数据库。</w:t>
      </w:r>
      <w:r>
        <w:t xml:space="preserve"> </w:t>
      </w:r>
    </w:p>
    <w:p w:rsidR="00DD4A38" w:rsidRDefault="00DD4A38" w:rsidP="00DD4A38">
      <w:r>
        <w:t></w:t>
      </w:r>
      <w:r>
        <w:tab/>
        <w:t>2</w:t>
      </w:r>
      <w:r>
        <w:t>所需求的开发规范和标准（例如，如果由客户的公司负责软件维护，就必须定义转包者所使用的设计符号表示和编码标准）。</w:t>
      </w:r>
      <w:r>
        <w:t xml:space="preserve"> </w:t>
      </w:r>
    </w:p>
    <w:p w:rsidR="00DD4A38" w:rsidRDefault="00DD4A38" w:rsidP="00DD4A38">
      <w:r>
        <w:t></w:t>
      </w:r>
      <w:r>
        <w:tab/>
        <w:t>3</w:t>
      </w:r>
      <w:r>
        <w:t>企业策略、政府法规或工业标准。</w:t>
      </w:r>
      <w:r>
        <w:t xml:space="preserve"> </w:t>
      </w:r>
    </w:p>
    <w:p w:rsidR="00DD4A38" w:rsidRDefault="00DD4A38" w:rsidP="00DD4A38">
      <w:r>
        <w:t></w:t>
      </w:r>
      <w:r>
        <w:tab/>
        <w:t>4</w:t>
      </w:r>
      <w:r>
        <w:t>硬件限制，例如定时需求或存储器限制。</w:t>
      </w:r>
      <w:r>
        <w:t xml:space="preserve"> </w:t>
      </w:r>
    </w:p>
    <w:p w:rsidR="00DD4A38" w:rsidRDefault="00DD4A38" w:rsidP="00DD4A38">
      <w:r>
        <w:t></w:t>
      </w:r>
      <w:r>
        <w:tab/>
        <w:t>5</w:t>
      </w:r>
      <w:r>
        <w:t>数据转换格式标准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做成表格，编号和限制</w:t>
      </w:r>
      <w:r>
        <w:rPr>
          <w:rFonts w:hint="eastAsia"/>
          <w:color w:val="FF0000"/>
        </w:rPr>
        <w:t>与派出</w:t>
      </w:r>
      <w:r>
        <w:rPr>
          <w:rFonts w:hint="eastAsia"/>
        </w:rPr>
        <w:t>）</w:t>
      </w:r>
    </w:p>
    <w:p w:rsidR="004C48FD" w:rsidRDefault="004C48FD" w:rsidP="00DD4A38"/>
    <w:p w:rsidR="004C48FD" w:rsidRDefault="004C48FD" w:rsidP="004C48FD">
      <w:pPr>
        <w:widowControl/>
      </w:pPr>
      <w:r>
        <w:t>1</w:t>
      </w:r>
      <w:r>
        <w:rPr>
          <w:rFonts w:hint="eastAsia"/>
        </w:rPr>
        <w:t>.</w:t>
      </w:r>
      <w:r>
        <w:t>开发该教学辅助网站时，老师不会给予投资，缺少的项目资源需要去实验室取。</w:t>
      </w:r>
    </w:p>
    <w:p w:rsidR="004C48FD" w:rsidRDefault="004C48FD" w:rsidP="004C48FD">
      <w:pPr>
        <w:widowControl/>
      </w:pPr>
      <w:r>
        <w:lastRenderedPageBreak/>
        <w:t>2</w:t>
      </w:r>
      <w:r>
        <w:rPr>
          <w:rFonts w:hint="eastAsia"/>
        </w:rPr>
        <w:t>.</w:t>
      </w:r>
      <w:r>
        <w:rPr>
          <w:rFonts w:hint="eastAsia"/>
        </w:rPr>
        <w:t>该项目的需求开发需要在</w:t>
      </w:r>
      <w:r>
        <w:rPr>
          <w:rFonts w:hint="eastAsia"/>
        </w:rPr>
        <w:t>16</w:t>
      </w:r>
      <w:r>
        <w:rPr>
          <w:rFonts w:hint="eastAsia"/>
        </w:rPr>
        <w:t>周内完成，</w:t>
      </w:r>
      <w:r>
        <w:t>并且学生都与其他课程相关的作业，</w:t>
      </w:r>
      <w:r>
        <w:rPr>
          <w:rFonts w:hint="eastAsia"/>
        </w:rPr>
        <w:t>.</w:t>
      </w:r>
      <w:r>
        <w:rPr>
          <w:rFonts w:hint="eastAsia"/>
        </w:rPr>
        <w:t>时间</w:t>
      </w:r>
      <w:r>
        <w:t>十分</w:t>
      </w:r>
      <w:r>
        <w:rPr>
          <w:rFonts w:hint="eastAsia"/>
        </w:rPr>
        <w:t>紧张</w:t>
      </w:r>
      <w:r>
        <w:t>。</w:t>
      </w:r>
    </w:p>
    <w:p w:rsidR="004C48FD" w:rsidRDefault="004C48FD" w:rsidP="004C48FD">
      <w:pPr>
        <w:widowControl/>
      </w:pPr>
      <w:r>
        <w:rPr>
          <w:rFonts w:hint="eastAsia"/>
        </w:rPr>
        <w:t>3.</w:t>
      </w:r>
      <w:r>
        <w:rPr>
          <w:rFonts w:hint="eastAsia"/>
        </w:rPr>
        <w:t>该</w:t>
      </w:r>
      <w:r>
        <w:t>项目的成员缺少经验，都是第一次。</w:t>
      </w:r>
    </w:p>
    <w:p w:rsidR="004C48FD" w:rsidRPr="004C48FD" w:rsidRDefault="004C48FD" w:rsidP="00DD4A38"/>
    <w:p w:rsidR="00DD4A38" w:rsidRDefault="00DD4A38" w:rsidP="009638D4">
      <w:pPr>
        <w:pStyle w:val="2"/>
        <w:spacing w:before="240"/>
        <w:ind w:left="578" w:hanging="578"/>
      </w:pPr>
      <w:bookmarkStart w:id="26" w:name="_Toc499284910"/>
      <w:bookmarkStart w:id="27" w:name="_Toc500090333"/>
      <w:r>
        <w:t>假设和依赖</w:t>
      </w:r>
      <w:bookmarkEnd w:id="26"/>
      <w:bookmarkEnd w:id="27"/>
    </w:p>
    <w:p w:rsidR="00DD4A38" w:rsidRDefault="00DD4A38" w:rsidP="00DD4A38">
      <w:r>
        <w:rPr>
          <w:rFonts w:hint="eastAsia"/>
        </w:rPr>
        <w:t>（列举出在对软件需求规格说明中影响需求陈述的假设因素（与已知因素相对立）。这可能包括你打算要用的商业足见或有关开发或运行环境的问题。你可能认为产品将符合一个特殊的用户界面设计约定，但是另一个</w:t>
      </w:r>
      <w:r>
        <w:t>SRS</w:t>
      </w:r>
      <w:r>
        <w:t>读者却可能不这样认为。如果这些假设不正确、不一致或被更改，就会使项目受到影响。</w:t>
      </w:r>
    </w:p>
    <w:p w:rsidR="00DD4A38" w:rsidRDefault="00DD4A38" w:rsidP="00DD4A38">
      <w:r>
        <w:rPr>
          <w:rFonts w:hint="eastAsia"/>
        </w:rPr>
        <w:t>此外，确定项目对外部因素存在的依赖。例如，如果你打算把其它项目开发的组件集成到系统中，那么你就要依赖哪个项目按时提供正确的操作组件，如果这些依赖已经记录到其它文档（来历如项目计划）中了，那么在此就可以参考其它文档。）（</w:t>
      </w:r>
      <w:proofErr w:type="gramStart"/>
      <w:r w:rsidRPr="00A9291D">
        <w:rPr>
          <w:rFonts w:hint="eastAsia"/>
          <w:color w:val="FF0000"/>
        </w:rPr>
        <w:t>表格表格表格</w:t>
      </w:r>
      <w:proofErr w:type="gramEnd"/>
      <w:r>
        <w:rPr>
          <w:rFonts w:hint="eastAsia"/>
        </w:rPr>
        <w:t>）</w:t>
      </w:r>
    </w:p>
    <w:p w:rsidR="00DD4A38" w:rsidRDefault="00DD4A38" w:rsidP="00DD4A38">
      <w:pPr>
        <w:pStyle w:val="1"/>
      </w:pPr>
      <w:bookmarkStart w:id="28" w:name="_Toc499284911"/>
      <w:bookmarkStart w:id="29" w:name="_Toc500090334"/>
      <w:r>
        <w:lastRenderedPageBreak/>
        <w:t>外部接口需求</w:t>
      </w:r>
      <w:bookmarkEnd w:id="28"/>
      <w:bookmarkEnd w:id="29"/>
    </w:p>
    <w:p w:rsidR="00DD4A38" w:rsidRDefault="00DD4A38" w:rsidP="009638D4">
      <w:pPr>
        <w:pStyle w:val="2"/>
        <w:spacing w:before="240"/>
        <w:ind w:left="578" w:hanging="578"/>
      </w:pPr>
      <w:bookmarkStart w:id="30" w:name="_Toc499284912"/>
      <w:bookmarkStart w:id="31" w:name="_Toc500090335"/>
      <w:r>
        <w:t>用户界面</w:t>
      </w:r>
      <w:bookmarkEnd w:id="30"/>
      <w:bookmarkEnd w:id="31"/>
    </w:p>
    <w:p w:rsidR="00DD4A38" w:rsidRDefault="00DD4A38" w:rsidP="00DD4A38">
      <w:r>
        <w:rPr>
          <w:rFonts w:hint="eastAsia"/>
        </w:rPr>
        <w:t>（陈述所需要的用户界面的软件组件。描述每个用户界面的逻辑特征。以下是可能要包括的一些特征：</w:t>
      </w:r>
      <w:r>
        <w:t xml:space="preserve"> </w:t>
      </w:r>
    </w:p>
    <w:p w:rsidR="00DD4A38" w:rsidRDefault="00DD4A38" w:rsidP="00DD4A38">
      <w:r>
        <w:t></w:t>
      </w:r>
      <w:r>
        <w:tab/>
        <w:t>1</w:t>
      </w:r>
      <w:r>
        <w:t>将要采用的图形用户界面（</w:t>
      </w:r>
      <w:r>
        <w:t>GUI</w:t>
      </w:r>
      <w:r>
        <w:t>）标准或产品系列的风格。</w:t>
      </w:r>
      <w:r>
        <w:t xml:space="preserve"> </w:t>
      </w:r>
    </w:p>
    <w:p w:rsidR="00DD4A38" w:rsidRDefault="00DD4A38" w:rsidP="00DD4A38">
      <w:r>
        <w:t></w:t>
      </w:r>
      <w:r>
        <w:tab/>
        <w:t>2</w:t>
      </w:r>
      <w:r>
        <w:t>屏幕布局或解决方案的限制。</w:t>
      </w:r>
      <w:r>
        <w:t xml:space="preserve"> </w:t>
      </w:r>
    </w:p>
    <w:p w:rsidR="00DD4A38" w:rsidRDefault="00DD4A38" w:rsidP="00DD4A38">
      <w:r>
        <w:t></w:t>
      </w:r>
      <w:r>
        <w:tab/>
        <w:t>3</w:t>
      </w:r>
      <w:r>
        <w:t>将出现在每个屏幕的标准按钮、功能或导航链接（例如一个帮助按钮）。</w:t>
      </w:r>
      <w:r>
        <w:t xml:space="preserve"> </w:t>
      </w:r>
    </w:p>
    <w:p w:rsidR="00DD4A38" w:rsidRDefault="00DD4A38" w:rsidP="00DD4A38">
      <w:r>
        <w:t></w:t>
      </w:r>
      <w:r>
        <w:tab/>
        <w:t>4</w:t>
      </w:r>
      <w:r>
        <w:t>快捷键。</w:t>
      </w:r>
      <w:r>
        <w:t xml:space="preserve"> </w:t>
      </w:r>
    </w:p>
    <w:p w:rsidR="00DD4A38" w:rsidRDefault="00DD4A38" w:rsidP="00DD4A38">
      <w:r>
        <w:t></w:t>
      </w:r>
      <w:r>
        <w:tab/>
        <w:t>5</w:t>
      </w:r>
      <w:r>
        <w:t>错误信息显示标准。</w:t>
      </w:r>
      <w:r>
        <w:t xml:space="preserve"> </w:t>
      </w:r>
    </w:p>
    <w:p w:rsidR="00DD4A38" w:rsidRDefault="00DD4A38" w:rsidP="00DD4A38">
      <w:r>
        <w:rPr>
          <w:rFonts w:hint="eastAsia"/>
        </w:rPr>
        <w:t>对于用户界面的细节，例如特定对话的布局，应该写入一个独立的用户界面规格说明中，而不能写入软件需求规格说明中。）（</w:t>
      </w:r>
      <w:r w:rsidRPr="00F7331C">
        <w:rPr>
          <w:rFonts w:hint="eastAsia"/>
          <w:color w:val="FF0000"/>
        </w:rPr>
        <w:t>界面做好再做</w:t>
      </w:r>
      <w:r>
        <w:rPr>
          <w:rFonts w:hint="eastAsia"/>
        </w:rPr>
        <w:t>）</w:t>
      </w:r>
    </w:p>
    <w:p w:rsidR="00DD4A38" w:rsidRDefault="00DD4A38" w:rsidP="009638D4">
      <w:pPr>
        <w:pStyle w:val="2"/>
        <w:spacing w:before="240"/>
        <w:ind w:left="578" w:hanging="578"/>
      </w:pPr>
      <w:bookmarkStart w:id="32" w:name="_Toc499284913"/>
      <w:bookmarkStart w:id="33" w:name="_Toc500090336"/>
      <w:r>
        <w:t>硬件接口</w:t>
      </w:r>
      <w:bookmarkEnd w:id="32"/>
      <w:bookmarkEnd w:id="33"/>
    </w:p>
    <w:p w:rsidR="00DD4A38" w:rsidRDefault="00DD4A38" w:rsidP="00DD4A38">
      <w:r>
        <w:rPr>
          <w:rFonts w:hint="eastAsia"/>
        </w:rPr>
        <w:t>（描述系统中软件和硬件每一接口的特征。这种描述可能包括支持的硬件类型、软硬件之间的交流的数据和控制信息的性质以及使用的通信协议。）</w:t>
      </w:r>
    </w:p>
    <w:p w:rsidR="00DD4A38" w:rsidRDefault="00DD4A38" w:rsidP="009638D4">
      <w:pPr>
        <w:pStyle w:val="2"/>
        <w:spacing w:before="240"/>
        <w:ind w:left="578" w:hanging="578"/>
      </w:pPr>
      <w:bookmarkStart w:id="34" w:name="_Toc499284914"/>
      <w:bookmarkStart w:id="35" w:name="_Toc500090337"/>
      <w:r>
        <w:t>软件接口</w:t>
      </w:r>
      <w:bookmarkEnd w:id="34"/>
      <w:bookmarkEnd w:id="35"/>
    </w:p>
    <w:p w:rsidR="00DD4A38" w:rsidRDefault="00DD4A38" w:rsidP="00DD4A38">
      <w:r>
        <w:rPr>
          <w:rFonts w:hint="eastAsia"/>
        </w:rPr>
        <w:t>（描述该产品与其他外部组件（由名字和版本识别）的连接，包括数据库、操作系统、工具、库和集成的商业组件，明确并描述在软件组件之间交换数据或消息的目的，描述所需要的服务以及内部组件通令的性质，确定将在组件之间共享的数据，如果必须用一种特殊的方法来实现数据共享机制，例如在多任务操作系统中的一个全局数据区，那么就必须把它定义为一种实现上的限制。）</w:t>
      </w:r>
    </w:p>
    <w:p w:rsidR="00DD4A38" w:rsidRDefault="00DD4A38" w:rsidP="009638D4">
      <w:pPr>
        <w:pStyle w:val="2"/>
        <w:spacing w:before="240"/>
        <w:ind w:left="578" w:hanging="578"/>
      </w:pPr>
      <w:bookmarkStart w:id="36" w:name="_Toc499284915"/>
      <w:bookmarkStart w:id="37" w:name="_Toc500090338"/>
      <w:r>
        <w:t>通信接口</w:t>
      </w:r>
      <w:bookmarkEnd w:id="36"/>
      <w:bookmarkEnd w:id="37"/>
    </w:p>
    <w:p w:rsidR="00DD4A38" w:rsidRDefault="00DD4A38" w:rsidP="00DD4A38">
      <w:r>
        <w:rPr>
          <w:rFonts w:hint="eastAsia"/>
        </w:rPr>
        <w:t>（描述与产品所使用的通信功能相关的，包括电子、</w:t>
      </w:r>
      <w:r>
        <w:t>Web</w:t>
      </w:r>
      <w:r>
        <w:t>浏览器、网络通信标准或协议及电子表格等等。定义了相关的消息格式。规定通信安全或加密问题、数据传输速率和同步通信机制。）</w:t>
      </w:r>
    </w:p>
    <w:p w:rsidR="00DD4A38" w:rsidRDefault="00DD4A38" w:rsidP="00DD4A38">
      <w:pPr>
        <w:pStyle w:val="1"/>
      </w:pPr>
      <w:bookmarkStart w:id="38" w:name="_Toc499284916"/>
      <w:bookmarkStart w:id="39" w:name="_Toc500090339"/>
      <w:r>
        <w:lastRenderedPageBreak/>
        <w:t>系统特性</w:t>
      </w:r>
      <w:bookmarkEnd w:id="38"/>
      <w:bookmarkEnd w:id="39"/>
    </w:p>
    <w:p w:rsidR="00DD4A38" w:rsidRDefault="00DD4A38" w:rsidP="009638D4">
      <w:pPr>
        <w:pStyle w:val="2"/>
        <w:spacing w:before="240"/>
        <w:ind w:left="578" w:hanging="578"/>
      </w:pPr>
      <w:bookmarkStart w:id="40" w:name="_Toc499284917"/>
      <w:bookmarkStart w:id="41" w:name="_Toc500090340"/>
      <w:r>
        <w:t>说明和优先级</w:t>
      </w:r>
      <w:bookmarkEnd w:id="40"/>
      <w:bookmarkEnd w:id="41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2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项目经理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Pr="00DD4A38">
        <w:rPr>
          <w:rFonts w:asciiTheme="majorEastAsia" w:eastAsiaTheme="majorEastAsia" w:hAnsiTheme="majorEastAsia" w:hint="eastAsia"/>
        </w:rPr>
        <w:t>由客户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2.00以上（包括2.00）的必须实现；若优先级低于2.00，可根据开发进度选择实现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</w:p>
    <w:p w:rsidR="00DD4A38" w:rsidRDefault="00DD4A38" w:rsidP="009638D4">
      <w:pPr>
        <w:pStyle w:val="3"/>
        <w:spacing w:before="240" w:after="120"/>
      </w:pPr>
      <w:bookmarkStart w:id="43" w:name="_Toc500090341"/>
      <w:r>
        <w:rPr>
          <w:rFonts w:hint="eastAsia"/>
        </w:rPr>
        <w:t>学生用例</w:t>
      </w:r>
      <w:r>
        <w:t>评分表</w:t>
      </w:r>
      <w:bookmarkEnd w:id="43"/>
    </w:p>
    <w:tbl>
      <w:tblPr>
        <w:tblW w:w="5000" w:type="pct"/>
        <w:tblLook w:val="04A0" w:firstRow="1" w:lastRow="0" w:firstColumn="1" w:lastColumn="0" w:noHBand="0" w:noVBand="1"/>
      </w:tblPr>
      <w:tblGrid>
        <w:gridCol w:w="485"/>
        <w:gridCol w:w="1964"/>
        <w:gridCol w:w="754"/>
        <w:gridCol w:w="754"/>
        <w:gridCol w:w="619"/>
        <w:gridCol w:w="597"/>
        <w:gridCol w:w="754"/>
        <w:gridCol w:w="597"/>
        <w:gridCol w:w="754"/>
        <w:gridCol w:w="597"/>
        <w:gridCol w:w="619"/>
      </w:tblGrid>
      <w:tr w:rsidR="00DD4A38" w:rsidRPr="00A52787" w:rsidTr="00DD4A38">
        <w:trPr>
          <w:cantSplit/>
          <w:trHeight w:val="270"/>
          <w:tblHeader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序号</w:t>
            </w:r>
          </w:p>
        </w:tc>
        <w:tc>
          <w:tcPr>
            <w:tcW w:w="11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内容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收益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损失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总价值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价值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费用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费用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风险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风险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优先级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注册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登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找回密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网页论坛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退出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查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选择的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个人动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</w:t>
            </w:r>
            <w:r w:rsidRPr="00A52787">
              <w:rPr>
                <w:rFonts w:hint="eastAsia"/>
                <w:color w:val="000000"/>
              </w:rPr>
              <w:lastRenderedPageBreak/>
              <w:t>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选择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教师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答疑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答疑中提出问题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空间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删除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上传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下载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管理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  <w:proofErr w:type="gramStart"/>
            <w:r w:rsidRPr="00A52787">
              <w:rPr>
                <w:rFonts w:hint="eastAsia"/>
                <w:color w:val="000000"/>
              </w:rPr>
              <w:t>删</w:t>
            </w:r>
            <w:proofErr w:type="gramEnd"/>
            <w:r w:rsidRPr="00A52787">
              <w:rPr>
                <w:rFonts w:hint="eastAsia"/>
                <w:color w:val="000000"/>
              </w:rPr>
              <w:t>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发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提问型</w:t>
            </w:r>
            <w:r w:rsidRPr="00A52787">
              <w:rPr>
                <w:rFonts w:hint="eastAsia"/>
                <w:color w:val="000000"/>
              </w:rPr>
              <w:lastRenderedPageBreak/>
              <w:t>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投票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已有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发布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删除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补充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论坛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上传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系统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网页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课程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密码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信息完善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收藏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评价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评价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链接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答疑历史记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Default="00DD4A38" w:rsidP="009638D4">
      <w:pPr>
        <w:pStyle w:val="3"/>
        <w:spacing w:before="240" w:after="120"/>
      </w:pPr>
      <w:bookmarkStart w:id="44" w:name="_Toc500090342"/>
      <w:r>
        <w:rPr>
          <w:rFonts w:hint="eastAsia"/>
        </w:rPr>
        <w:lastRenderedPageBreak/>
        <w:t>教师用例</w:t>
      </w:r>
      <w:r>
        <w:t>评分表</w:t>
      </w:r>
      <w:bookmarkEnd w:id="44"/>
    </w:p>
    <w:tbl>
      <w:tblPr>
        <w:tblW w:w="5000" w:type="pct"/>
        <w:tblLook w:val="04A0" w:firstRow="1" w:lastRow="0" w:firstColumn="1" w:lastColumn="0" w:noHBand="0" w:noVBand="1"/>
      </w:tblPr>
      <w:tblGrid>
        <w:gridCol w:w="587"/>
        <w:gridCol w:w="2616"/>
        <w:gridCol w:w="587"/>
        <w:gridCol w:w="588"/>
        <w:gridCol w:w="588"/>
        <w:gridCol w:w="601"/>
        <w:gridCol w:w="575"/>
        <w:gridCol w:w="601"/>
        <w:gridCol w:w="575"/>
        <w:gridCol w:w="601"/>
        <w:gridCol w:w="575"/>
      </w:tblGrid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95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内容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收益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损失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总价值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价值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费用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费用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风险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风险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优先级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注册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登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找回密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退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打开网站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网站论坛留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申请开课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修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教授课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个人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新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选择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答疑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回答问题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进入已有课程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发布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补充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论坛资料共享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上传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下载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提问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投票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修改课程信息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添加课程相关链接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lastRenderedPageBreak/>
              <w:t>3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公告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答疑历史记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Default="00DD4A38" w:rsidP="009638D4">
      <w:pPr>
        <w:pStyle w:val="3"/>
        <w:spacing w:before="240" w:after="120"/>
      </w:pPr>
      <w:bookmarkStart w:id="45" w:name="_Toc500090343"/>
      <w:r>
        <w:rPr>
          <w:rFonts w:hint="eastAsia"/>
        </w:rPr>
        <w:t>管理员用例评分</w:t>
      </w:r>
      <w:r>
        <w:t>表</w:t>
      </w:r>
      <w:bookmarkEnd w:id="45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3118"/>
        <w:gridCol w:w="456"/>
        <w:gridCol w:w="456"/>
        <w:gridCol w:w="456"/>
        <w:gridCol w:w="656"/>
        <w:gridCol w:w="455"/>
        <w:gridCol w:w="656"/>
        <w:gridCol w:w="455"/>
        <w:gridCol w:w="656"/>
        <w:gridCol w:w="455"/>
      </w:tblGrid>
      <w:tr w:rsidR="00DD4A38" w:rsidRPr="00F6247B" w:rsidTr="00150A84">
        <w:trPr>
          <w:cantSplit/>
          <w:trHeight w:val="285"/>
          <w:tblHeader/>
        </w:trPr>
        <w:tc>
          <w:tcPr>
            <w:tcW w:w="3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序号</w:t>
            </w:r>
          </w:p>
        </w:tc>
        <w:tc>
          <w:tcPr>
            <w:tcW w:w="183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内容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收益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损失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总价值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价值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费用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费用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风险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风险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优先级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登录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网站通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找回密码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退出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修改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已有小组信息复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信息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选择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答疑区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答疑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lastRenderedPageBreak/>
              <w:t>2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留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内容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资料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链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链接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F6247B" w:rsidRDefault="00DD4A38" w:rsidP="009638D4">
      <w:pPr>
        <w:pStyle w:val="3"/>
        <w:spacing w:before="240" w:after="120"/>
      </w:pPr>
      <w:bookmarkStart w:id="46" w:name="_Toc500090344"/>
      <w:r>
        <w:rPr>
          <w:rFonts w:hint="eastAsia"/>
        </w:rPr>
        <w:t>游客</w:t>
      </w:r>
      <w:r>
        <w:t>用例优先级</w:t>
      </w:r>
      <w:bookmarkEnd w:id="46"/>
    </w:p>
    <w:tbl>
      <w:tblPr>
        <w:tblW w:w="5000" w:type="pct"/>
        <w:tblLook w:val="04A0" w:firstRow="1" w:lastRow="0" w:firstColumn="1" w:lastColumn="0" w:noHBand="0" w:noVBand="1"/>
      </w:tblPr>
      <w:tblGrid>
        <w:gridCol w:w="818"/>
        <w:gridCol w:w="1085"/>
        <w:gridCol w:w="590"/>
        <w:gridCol w:w="589"/>
        <w:gridCol w:w="589"/>
        <w:gridCol w:w="958"/>
        <w:gridCol w:w="589"/>
        <w:gridCol w:w="897"/>
        <w:gridCol w:w="589"/>
        <w:gridCol w:w="958"/>
        <w:gridCol w:w="832"/>
      </w:tblGrid>
      <w:tr w:rsidR="00DD4A38" w:rsidTr="00150A84">
        <w:trPr>
          <w:cantSplit/>
          <w:trHeight w:val="1"/>
          <w:tblHeader/>
        </w:trPr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序号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内容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收益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损失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总价值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价值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费用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费用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风险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风险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优先级</w:t>
            </w: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1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rFonts w:hint="eastAsia"/>
                <w:color w:val="000000"/>
                <w:sz w:val="21"/>
                <w:szCs w:val="21"/>
              </w:rPr>
              <w:t>游客注册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</w:t>
            </w:r>
            <w:r>
              <w:rPr>
                <w:color w:val="000000"/>
                <w:sz w:val="21"/>
                <w:szCs w:val="21"/>
              </w:rPr>
              <w:t>退出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主页</w:t>
            </w:r>
            <w:r>
              <w:rPr>
                <w:color w:val="000000"/>
                <w:sz w:val="21"/>
                <w:szCs w:val="21"/>
              </w:rPr>
              <w:t>查看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</w:tbl>
    <w:p w:rsidR="00DD4A38" w:rsidRPr="00C05887" w:rsidRDefault="00DD4A38" w:rsidP="00DD4A38"/>
    <w:p w:rsidR="00DD4A38" w:rsidRDefault="00DD4A38" w:rsidP="009638D4">
      <w:pPr>
        <w:pStyle w:val="2"/>
        <w:spacing w:before="240"/>
        <w:ind w:left="578" w:hanging="578"/>
      </w:pPr>
      <w:bookmarkStart w:id="47" w:name="_Toc500090345"/>
      <w:bookmarkStart w:id="48" w:name="_GoBack"/>
      <w:r>
        <w:t>激励</w:t>
      </w:r>
      <w:r>
        <w:t>/</w:t>
      </w:r>
      <w:r>
        <w:t>应序列</w:t>
      </w:r>
      <w:bookmarkEnd w:id="42"/>
      <w:bookmarkEnd w:id="47"/>
    </w:p>
    <w:p w:rsidR="00DD4A38" w:rsidRDefault="00DD4A38" w:rsidP="00DD4A38">
      <w:r>
        <w:rPr>
          <w:rFonts w:hint="eastAsia"/>
        </w:rPr>
        <w:t>（列出输入激励（用户动作、来自外部设备的信号或其它触发器）和定义这一特性行为的系统响应序列。就像在第</w:t>
      </w:r>
      <w:r>
        <w:t>8</w:t>
      </w:r>
      <w:r>
        <w:t>章讲座的那样，这些序列将与使用实例相关的对话元素相对应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表格，编号，动作，触发结果，要等界面做好才能</w:t>
      </w:r>
      <w:r>
        <w:rPr>
          <w:rFonts w:hint="eastAsia"/>
        </w:rPr>
        <w:t>）</w:t>
      </w:r>
    </w:p>
    <w:p w:rsidR="00DD4A38" w:rsidRDefault="00DD4A38" w:rsidP="009638D4">
      <w:pPr>
        <w:pStyle w:val="2"/>
        <w:spacing w:before="240"/>
        <w:ind w:left="578" w:hanging="578"/>
      </w:pPr>
      <w:bookmarkStart w:id="49" w:name="_Toc499284919"/>
      <w:bookmarkStart w:id="50" w:name="_Toc500090346"/>
      <w:bookmarkEnd w:id="48"/>
      <w:r>
        <w:t>功能需求</w:t>
      </w:r>
      <w:bookmarkEnd w:id="49"/>
      <w:bookmarkEnd w:id="50"/>
    </w:p>
    <w:p w:rsidR="00DD4A38" w:rsidRDefault="00DD4A38" w:rsidP="009638D4">
      <w:pPr>
        <w:pStyle w:val="3"/>
        <w:spacing w:before="240" w:after="120"/>
      </w:pPr>
      <w:bookmarkStart w:id="51" w:name="_Toc500090347"/>
      <w:r>
        <w:rPr>
          <w:rFonts w:hint="eastAsia"/>
        </w:rPr>
        <w:t>学生用例描述</w:t>
      </w:r>
      <w:bookmarkEnd w:id="51"/>
    </w:p>
    <w:p w:rsidR="00DD4A38" w:rsidRPr="00F6247B" w:rsidRDefault="00DD4A38" w:rsidP="009638D4">
      <w:pPr>
        <w:pStyle w:val="4"/>
        <w:snapToGrid w:val="0"/>
        <w:spacing w:before="240" w:after="120"/>
      </w:pPr>
      <w:r w:rsidRPr="00F6247B">
        <w:rPr>
          <w:rFonts w:hint="eastAsia"/>
        </w:rPr>
        <w:t>学生用户注册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注册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</w:t>
            </w:r>
            <w:r>
              <w:t>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让学生进入注册页面进行注册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注册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DD4A38" w:rsidRDefault="00DD4A38" w:rsidP="00DD4A38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注册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Pr="00F6247B" w:rsidRDefault="00DD4A38" w:rsidP="009638D4">
      <w:pPr>
        <w:pStyle w:val="4"/>
        <w:snapToGrid w:val="0"/>
        <w:spacing w:before="240" w:after="120"/>
      </w:pPr>
      <w:r w:rsidRPr="00F6247B">
        <w:rPr>
          <w:rFonts w:hint="eastAsia"/>
        </w:rPr>
        <w:t>学生用户登录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rPr>
          <w:trHeight w:val="90"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登录页面进行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注册账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Pr="00F6247B" w:rsidRDefault="00DD4A38" w:rsidP="009638D4">
      <w:pPr>
        <w:pStyle w:val="4"/>
        <w:snapToGrid w:val="0"/>
        <w:spacing w:before="240" w:after="120"/>
      </w:pPr>
      <w:r w:rsidRPr="00F6247B">
        <w:rPr>
          <w:rFonts w:hint="eastAsia"/>
        </w:rPr>
        <w:lastRenderedPageBreak/>
        <w:t>学生用户找回密码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找回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找回密码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DD4A38" w:rsidRDefault="00DD4A38" w:rsidP="00DD4A38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找回密码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Pr="00F6247B" w:rsidRDefault="00DD4A38" w:rsidP="009638D4">
      <w:pPr>
        <w:pStyle w:val="4"/>
        <w:snapToGrid w:val="0"/>
        <w:spacing w:before="240" w:after="120"/>
      </w:pPr>
      <w:r w:rsidRPr="00F6247B">
        <w:rPr>
          <w:rFonts w:hint="eastAsia"/>
        </w:rPr>
        <w:t>学生用户网页论坛留言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页论坛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网页论坛下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站主页面下网页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输入内容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输入内容合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网页论坛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输入的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Pr="00F6247B" w:rsidRDefault="00DD4A38" w:rsidP="009638D4">
      <w:pPr>
        <w:pStyle w:val="4"/>
        <w:snapToGrid w:val="0"/>
        <w:spacing w:before="240" w:after="120"/>
      </w:pPr>
      <w:r w:rsidRPr="00F6247B">
        <w:rPr>
          <w:rFonts w:hint="eastAsia"/>
        </w:rPr>
        <w:lastRenderedPageBreak/>
        <w:t>学生用户退出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退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关闭网站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主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点击退出按钮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退出成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Pr="00F6247B" w:rsidRDefault="00DD4A38" w:rsidP="009638D4">
      <w:pPr>
        <w:pStyle w:val="4"/>
        <w:snapToGrid w:val="0"/>
        <w:spacing w:before="240" w:after="120"/>
      </w:pPr>
      <w:r w:rsidRPr="00F6247B">
        <w:rPr>
          <w:rFonts w:hint="eastAsia"/>
        </w:rPr>
        <w:t>学生用户个人信息查看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个人中心页面查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中心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个人中心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操作方便、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r>
        <w:rPr>
          <w:rFonts w:hint="eastAsia"/>
        </w:rPr>
        <w:t>学生用户个人信息修改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输入信息</w:t>
            </w:r>
          </w:p>
          <w:p w:rsidR="00DD4A38" w:rsidRDefault="00DD4A38" w:rsidP="00DD4A38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DD4A38" w:rsidRDefault="00DD4A38" w:rsidP="008F330D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信息和修改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r w:rsidRPr="00F6247B">
        <w:rPr>
          <w:rFonts w:hint="eastAsia"/>
        </w:rPr>
        <w:t>学生用户查看选择的课程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选择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选择页面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r>
        <w:rPr>
          <w:rFonts w:hint="eastAsia"/>
        </w:rPr>
        <w:t>学生用户查看个人动态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个人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个人动态查看相关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动态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收到的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动态点击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动态相关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r>
        <w:rPr>
          <w:rFonts w:hint="eastAsia"/>
        </w:rPr>
        <w:t>学生用户查看收到的回复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收到的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收到的回复查看相关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动态回复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个人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DD4A38" w:rsidRDefault="00DD4A38" w:rsidP="00DD4A38">
            <w:r>
              <w:rPr>
                <w:rFonts w:hint="eastAsia"/>
              </w:rPr>
              <w:lastRenderedPageBreak/>
              <w:t>2.</w:t>
            </w:r>
            <w:r>
              <w:rPr>
                <w:rFonts w:hint="eastAsia"/>
              </w:rPr>
              <w:t>网页论坛回复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动态回复点击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动态回复相关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r>
        <w:rPr>
          <w:rFonts w:hint="eastAsia"/>
        </w:rPr>
        <w:t>学生用户课程选择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选择页面选择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选择课程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，操作简明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r>
        <w:rPr>
          <w:rFonts w:hint="eastAsia"/>
        </w:rPr>
        <w:t>学生用户教师信息查看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教师信息查看教师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信息查看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，操作简明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r>
        <w:rPr>
          <w:rFonts w:hint="eastAsia"/>
        </w:rPr>
        <w:t>学生用户课程信息查看页面用例描述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信息页面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Pr="00F6247B" w:rsidRDefault="00DD4A38" w:rsidP="00DD4A38"/>
    <w:p w:rsidR="00DD4A38" w:rsidRDefault="00DD4A38" w:rsidP="009638D4">
      <w:pPr>
        <w:pStyle w:val="4"/>
        <w:snapToGrid w:val="0"/>
        <w:spacing w:before="240" w:after="120"/>
      </w:pPr>
      <w:bookmarkStart w:id="52" w:name="_Toc23659"/>
      <w:r>
        <w:rPr>
          <w:rFonts w:hint="eastAsia"/>
        </w:rPr>
        <w:t>学生用户课程文档查看用例描述</w:t>
      </w:r>
      <w:bookmarkEnd w:id="5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文档页面查看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课程文档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53" w:name="_Toc13126"/>
      <w:r>
        <w:rPr>
          <w:rFonts w:hint="eastAsia"/>
        </w:rPr>
        <w:t>学生用户课程文档下载用例描述</w:t>
      </w:r>
      <w:bookmarkEnd w:id="5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课程文档页面下载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课程文档页面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文档</w:t>
            </w:r>
          </w:p>
          <w:p w:rsidR="00DD4A38" w:rsidRDefault="00DD4A38" w:rsidP="00DD4A38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DD4A38" w:rsidRDefault="00DD4A38" w:rsidP="00DD4A38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文档下载</w:t>
            </w:r>
          </w:p>
        </w:tc>
      </w:tr>
      <w:tr w:rsidR="00DD4A38" w:rsidTr="00DD4A38">
        <w:trPr>
          <w:trHeight w:val="381"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</w:t>
            </w:r>
          </w:p>
        </w:tc>
      </w:tr>
      <w:tr w:rsidR="00DD4A38" w:rsidTr="00DD4A38">
        <w:trPr>
          <w:trHeight w:val="381"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文档下载内容完好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54" w:name="_Toc13231"/>
      <w:r>
        <w:rPr>
          <w:rFonts w:hint="eastAsia"/>
        </w:rPr>
        <w:t>学生用户答疑用例描述</w:t>
      </w:r>
      <w:bookmarkEnd w:id="5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答疑页面进行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问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55" w:name="_Toc11640"/>
      <w:r>
        <w:rPr>
          <w:rFonts w:hint="eastAsia"/>
        </w:rPr>
        <w:t>学生用户问题提出用例描述</w:t>
      </w:r>
      <w:bookmarkEnd w:id="5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问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答疑页面提出问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输入内容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问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56" w:name="_Toc28995"/>
      <w:r>
        <w:rPr>
          <w:rFonts w:hint="eastAsia"/>
        </w:rPr>
        <w:t>学生用户进入小组空间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小组空间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小组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共享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小组论坛组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小组空间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小组空间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显示小组空间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rPr>
          <w:trHeight w:val="316"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小组空间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57" w:name="_Toc27611"/>
      <w:r>
        <w:rPr>
          <w:rFonts w:hint="eastAsia"/>
        </w:rPr>
        <w:t>学生用户进入小组论坛用例描述</w:t>
      </w:r>
      <w:bookmarkEnd w:id="5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小组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1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小组空间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小组空间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选择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显示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论坛组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组信息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58" w:name="_Toc24023"/>
      <w:r>
        <w:rPr>
          <w:rFonts w:hint="eastAsia"/>
        </w:rPr>
        <w:t>学生用户小组空间留言用例描述</w:t>
      </w:r>
      <w:bookmarkEnd w:id="5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小组空间进行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组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论坛组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论坛组页面</w:t>
            </w:r>
          </w:p>
          <w:p w:rsidR="00DD4A38" w:rsidRDefault="00DD4A38" w:rsidP="00DD4A38">
            <w:r>
              <w:lastRenderedPageBreak/>
              <w:t>3.</w:t>
            </w:r>
            <w:r>
              <w:rPr>
                <w:rFonts w:hint="eastAsia"/>
              </w:rPr>
              <w:t>编写留言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扩展点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11"/>
              </w:numPr>
              <w:jc w:val="both"/>
            </w:pPr>
            <w:r>
              <w:rPr>
                <w:rFonts w:hint="eastAsia"/>
              </w:rPr>
              <w:t>删除</w:t>
            </w:r>
          </w:p>
          <w:p w:rsidR="00DD4A38" w:rsidRDefault="00DD4A38" w:rsidP="008F330D">
            <w:pPr>
              <w:numPr>
                <w:ilvl w:val="0"/>
                <w:numId w:val="11"/>
              </w:numPr>
              <w:jc w:val="both"/>
            </w:pPr>
            <w:r>
              <w:rPr>
                <w:rFonts w:hint="eastAsia"/>
              </w:rPr>
              <w:t>补充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交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留言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小组留言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59" w:name="_Toc1927"/>
      <w:r>
        <w:rPr>
          <w:rFonts w:hint="eastAsia"/>
        </w:rPr>
        <w:t>学生用户小组空间资料共享用例描述</w:t>
      </w:r>
      <w:bookmarkEnd w:id="5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小组内可以进行资料分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共享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小组空间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小组空间</w:t>
            </w:r>
          </w:p>
          <w:p w:rsidR="00DD4A38" w:rsidRDefault="00DD4A38" w:rsidP="008F330D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小组空间</w:t>
            </w:r>
          </w:p>
          <w:p w:rsidR="00DD4A38" w:rsidRDefault="00DD4A38" w:rsidP="008F330D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小组资料</w:t>
            </w:r>
          </w:p>
          <w:p w:rsidR="00DD4A38" w:rsidRDefault="00DD4A38" w:rsidP="008F330D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显示资料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资料下载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资料上传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资料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上传、下载、删除及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0" w:name="_Toc23744"/>
      <w:r>
        <w:rPr>
          <w:rFonts w:hint="eastAsia"/>
        </w:rPr>
        <w:t>学生用户资料删除用例描述</w:t>
      </w:r>
      <w:bookmarkEnd w:id="6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小组空间页面下对自己上传的资料进行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小组资料共享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删除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删除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1" w:name="_Toc12972"/>
      <w:r>
        <w:rPr>
          <w:rFonts w:hint="eastAsia"/>
        </w:rPr>
        <w:t>学生用户资料上传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上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小组空间页面进行资料上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小组资料共享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上传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上传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上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2" w:name="_Toc2769"/>
      <w:r>
        <w:rPr>
          <w:rFonts w:hint="eastAsia"/>
        </w:rPr>
        <w:t>学生用户资料下载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小组空间页面进行资料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小组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小组资料共享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下载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下载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下载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下载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3" w:name="_Toc8441"/>
      <w:r>
        <w:rPr>
          <w:rFonts w:hint="eastAsia"/>
        </w:rPr>
        <w:t>学生用户进入课程论坛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DD4A38" w:rsidRDefault="00DD4A38" w:rsidP="008F330D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4" w:name="_Toc32318"/>
      <w:r>
        <w:rPr>
          <w:rFonts w:hint="eastAsia"/>
        </w:rPr>
        <w:t>学生用户自创课程论坛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自创一个关于课程的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DD4A38" w:rsidRDefault="00DD4A38" w:rsidP="008F330D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创建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自创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5" w:name="_Toc8351"/>
      <w:r>
        <w:rPr>
          <w:rFonts w:hint="eastAsia"/>
        </w:rPr>
        <w:t>学生用户自创论坛的管理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管理一个自创的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管理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DD4A38" w:rsidRDefault="00DD4A38" w:rsidP="008F330D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6" w:name="_Toc13794"/>
      <w:r>
        <w:rPr>
          <w:rFonts w:hint="eastAsia"/>
        </w:rPr>
        <w:t>学生用户自创论坛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一个自创的论坛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管理论坛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帖子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7" w:name="_Toc16406"/>
      <w:r>
        <w:rPr>
          <w:rFonts w:hint="eastAsia"/>
        </w:rPr>
        <w:t>学生用户自创论坛的发帖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的发帖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2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一个自创的论坛中进行发帖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管理论坛区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8" w:name="_Toc17905"/>
      <w:r>
        <w:rPr>
          <w:rFonts w:hint="eastAsia"/>
        </w:rPr>
        <w:t>学生用户新建论坛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新建一个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论坛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新建</w:t>
            </w:r>
          </w:p>
          <w:p w:rsidR="00DD4A38" w:rsidRDefault="00DD4A38" w:rsidP="00DD4A38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DD4A38" w:rsidRDefault="00DD4A38" w:rsidP="00DD4A38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新建提问型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新建分享型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新建投票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69" w:name="_Toc32686"/>
      <w:r>
        <w:rPr>
          <w:rFonts w:hint="eastAsia"/>
        </w:rPr>
        <w:t>学生用户新建提问型论坛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提问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新建一个提问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创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0" w:name="_Toc1664"/>
      <w:r>
        <w:rPr>
          <w:rFonts w:hint="eastAsia"/>
        </w:rPr>
        <w:t>学生用户新建论坛型论坛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论坛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新建一个论坛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1" w:name="_Toc21531"/>
      <w:r>
        <w:rPr>
          <w:rFonts w:hint="eastAsia"/>
        </w:rPr>
        <w:t>学生用户新建投票型论坛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投票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新建一个投票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DD4A38" w:rsidRDefault="00DD4A38" w:rsidP="00DD4A38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类型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2" w:name="_Toc2692"/>
      <w:r>
        <w:rPr>
          <w:rFonts w:hint="eastAsia"/>
        </w:rPr>
        <w:lastRenderedPageBreak/>
        <w:t>学生用户进入已有课程论坛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、操作方便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3" w:name="_Toc31055"/>
      <w:r>
        <w:rPr>
          <w:rFonts w:hint="eastAsia"/>
        </w:rPr>
        <w:t>学生用户发布论坛内容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发布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已有论坛下可以进行内容的发布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的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的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DD4A38" w:rsidRDefault="00DD4A38" w:rsidP="00DD4A38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4" w:name="_Toc26568"/>
      <w:r>
        <w:rPr>
          <w:rFonts w:hint="eastAsia"/>
        </w:rPr>
        <w:t>学生用户删除论坛内容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删除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已有论坛下可以进行内容的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5" w:name="_Toc22785"/>
      <w:r>
        <w:rPr>
          <w:rFonts w:hint="eastAsia"/>
        </w:rPr>
        <w:t>学生用户补充论坛内容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补充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已有论坛下可以进行内容的补充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补充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补充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补充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6" w:name="_Toc18395"/>
      <w:r>
        <w:rPr>
          <w:rFonts w:hint="eastAsia"/>
        </w:rPr>
        <w:t>学生用户进入论坛资料共享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已有论坛下可以进入到资料共享中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的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的论坛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论坛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论坛资料共享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查看共享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论坛资料上传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论坛共享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7" w:name="_Toc2667"/>
      <w:r>
        <w:rPr>
          <w:rFonts w:hint="eastAsia"/>
        </w:rPr>
        <w:t>学生用户下载论坛共享内容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下载论坛共享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3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已有论坛共享资料下可以进行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共享的内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下载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下载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下载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8" w:name="_Toc20818"/>
      <w:r>
        <w:rPr>
          <w:rFonts w:hint="eastAsia"/>
        </w:rPr>
        <w:t>学生用户上传论坛共享内容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上传论坛共享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在已有论坛共享资料下可以进行资料的上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本地共享的内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上传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上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上传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79" w:name="_Toc23819"/>
      <w:r>
        <w:rPr>
          <w:rFonts w:hint="eastAsia"/>
        </w:rPr>
        <w:t>学生用户查看收到的系统回复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收到的系统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查看系统的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动态回复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个人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系统动态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系统动态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0" w:name="_Toc13312"/>
      <w:r>
        <w:rPr>
          <w:rFonts w:hint="eastAsia"/>
        </w:rPr>
        <w:t>学生用户查看收到的网页论坛回复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收到的网页论坛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查看网页论坛的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动态回复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个人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网页论坛动态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网页论坛动态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1" w:name="_Toc11889"/>
      <w:r>
        <w:rPr>
          <w:rFonts w:hint="eastAsia"/>
        </w:rPr>
        <w:t>学生用户查看收到的课程论坛回复用例描述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收到的论坛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查看论坛的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动态回复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个人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DD4A38" w:rsidRDefault="00DD4A38" w:rsidP="00DD4A38">
            <w:r>
              <w:rPr>
                <w:rFonts w:hint="eastAsia"/>
              </w:rPr>
              <w:lastRenderedPageBreak/>
              <w:t>4.</w:t>
            </w:r>
            <w:r>
              <w:rPr>
                <w:rFonts w:hint="eastAsia"/>
              </w:rPr>
              <w:t>选择动态回复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论坛动态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论坛动态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2" w:name="_Toc14363"/>
      <w:r>
        <w:rPr>
          <w:rFonts w:hint="eastAsia"/>
        </w:rPr>
        <w:t>学生用户密码修改用例描述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密码修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个人信息修改页面修改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DD4A38" w:rsidRDefault="00DD4A38" w:rsidP="00DD4A38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符合密码填写范围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修改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修改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3" w:name="_Toc2903"/>
      <w:r>
        <w:rPr>
          <w:rFonts w:hint="eastAsia"/>
        </w:rPr>
        <w:t>学生用户信息完善用例描述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信息完善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DD4A38" w:rsidRDefault="00DD4A38" w:rsidP="00DD4A38">
            <w:r>
              <w:t>5.</w:t>
            </w:r>
            <w:r>
              <w:rPr>
                <w:rFonts w:hint="eastAsia"/>
              </w:rPr>
              <w:t>完善信息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交的信息符合填写规范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完善的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完善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4" w:name="_Toc28521"/>
      <w:r>
        <w:rPr>
          <w:rFonts w:hint="eastAsia"/>
        </w:rPr>
        <w:t>学生用户课程收藏用例描述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收藏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选择后，可以对课程进行收藏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选择课程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选择要收藏的课程</w:t>
            </w:r>
          </w:p>
          <w:p w:rsidR="00DD4A38" w:rsidRDefault="00DD4A38" w:rsidP="00DD4A38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收藏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收藏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5" w:name="_Toc24212"/>
      <w:r>
        <w:rPr>
          <w:rFonts w:hint="eastAsia"/>
        </w:rPr>
        <w:t>学生用户查看课程评价用例描述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评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评价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选择课程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课程评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评价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6" w:name="_Toc24803"/>
      <w:r>
        <w:rPr>
          <w:rFonts w:hint="eastAsia"/>
        </w:rPr>
        <w:t>学生用户评价课程用例描述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评价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选择课程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评价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评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评价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7" w:name="_Toc17588"/>
      <w:r>
        <w:rPr>
          <w:rFonts w:hint="eastAsia"/>
        </w:rPr>
        <w:t>学生用户进入课程链接用例描述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4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课程选择后，可以进入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选择课程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链接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88" w:name="_Toc2681"/>
      <w:r>
        <w:rPr>
          <w:rFonts w:hint="eastAsia"/>
        </w:rPr>
        <w:t>学生用户答疑查看历史记录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历史记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Stc5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进入答疑页面进行答疑的历史记录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3"/>
        <w:spacing w:before="240" w:after="120"/>
      </w:pPr>
      <w:bookmarkStart w:id="89" w:name="_Toc500090348"/>
      <w:r>
        <w:rPr>
          <w:rFonts w:hint="eastAsia"/>
        </w:rPr>
        <w:t>教师</w:t>
      </w:r>
      <w:r>
        <w:t>用例描述</w:t>
      </w:r>
      <w:bookmarkEnd w:id="89"/>
    </w:p>
    <w:p w:rsidR="00DD4A38" w:rsidRDefault="00DD4A38" w:rsidP="009638D4">
      <w:pPr>
        <w:pStyle w:val="4"/>
        <w:snapToGrid w:val="0"/>
        <w:spacing w:before="240" w:after="120"/>
      </w:pPr>
      <w:bookmarkStart w:id="90" w:name="_Toc4078"/>
      <w:r>
        <w:rPr>
          <w:rFonts w:hint="eastAsia"/>
        </w:rPr>
        <w:t>教师用户注册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注册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注册页面进行注册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注册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DD4A38" w:rsidRDefault="00DD4A38" w:rsidP="00DD4A38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注册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1" w:name="_Toc30107"/>
      <w:r>
        <w:rPr>
          <w:rFonts w:hint="eastAsia"/>
        </w:rPr>
        <w:t>教师用户登录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rPr>
          <w:trHeight w:val="90"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登录页面进行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注册账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2" w:name="_Toc1283"/>
      <w:r>
        <w:rPr>
          <w:rFonts w:hint="eastAsia"/>
        </w:rPr>
        <w:t>教师用户找回密码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找回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找回密码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DD4A38" w:rsidRDefault="00DD4A38" w:rsidP="00DD4A38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验证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找回密码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3" w:name="_Toc9139"/>
      <w:r>
        <w:rPr>
          <w:rFonts w:hint="eastAsia"/>
        </w:rPr>
        <w:t>教师用户退出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退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关闭网站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主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点击退出按钮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退出成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4" w:name="_Toc30302"/>
      <w:r>
        <w:rPr>
          <w:rFonts w:hint="eastAsia"/>
        </w:rPr>
        <w:t>教师用户打开网页论坛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网页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可以打开网页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站主页面打开网页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网页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网页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5" w:name="_Toc29144"/>
      <w:r>
        <w:rPr>
          <w:rFonts w:hint="eastAsia"/>
        </w:rPr>
        <w:t>教师用户网页论坛留言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页论坛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网页论坛下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站主页面下网页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网页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输入内容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输入内容合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网页论坛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输入的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6" w:name="_Toc26089"/>
      <w:r>
        <w:rPr>
          <w:rFonts w:hint="eastAsia"/>
        </w:rPr>
        <w:t>教师用户申请开课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开课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登录后可以申请开课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站主页面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开课内容合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申请开课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7" w:name="_Toc21357"/>
      <w:r>
        <w:rPr>
          <w:rFonts w:hint="eastAsia"/>
        </w:rPr>
        <w:t>教师用户个人信息查看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个人中心页面查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中心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DD4A38" w:rsidRDefault="00DD4A38" w:rsidP="008F330D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DD4A38" w:rsidRDefault="00DD4A38" w:rsidP="008F330D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个人中心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操作方便、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8" w:name="_Toc30249"/>
      <w:r>
        <w:rPr>
          <w:rFonts w:hint="eastAsia"/>
        </w:rPr>
        <w:t>教师用户个人信息修改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输入信息</w:t>
            </w:r>
          </w:p>
          <w:p w:rsidR="00DD4A38" w:rsidRDefault="00DD4A38" w:rsidP="00DD4A38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DD4A38" w:rsidRDefault="00DD4A38" w:rsidP="008F330D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信息和修改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99" w:name="_Toc12999"/>
      <w:r>
        <w:rPr>
          <w:rFonts w:hint="eastAsia"/>
        </w:rPr>
        <w:t>教师用户查看教授的课程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教授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授课程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所属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授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0" w:name="_Toc6760"/>
      <w:r>
        <w:rPr>
          <w:rFonts w:hint="eastAsia"/>
        </w:rPr>
        <w:lastRenderedPageBreak/>
        <w:t>教师用户查看个人动态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个人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个人动态查看相关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动态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动态点击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动态相关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1" w:name="_Toc10058"/>
      <w:r>
        <w:rPr>
          <w:rFonts w:hint="eastAsia"/>
        </w:rPr>
        <w:t>教师用户查看新动态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收到的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收到的回复查看相关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动态回复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动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DD4A38" w:rsidRDefault="00DD4A38" w:rsidP="008F330D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DD4A38" w:rsidRDefault="00DD4A38" w:rsidP="008F330D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DD4A38" w:rsidRDefault="00DD4A38" w:rsidP="008F330D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动态查看点击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动态回复相关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2" w:name="_Toc8390"/>
      <w:r>
        <w:rPr>
          <w:rFonts w:hint="eastAsia"/>
        </w:rPr>
        <w:t>教师用户课程选择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课程选择页面选择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DD4A38" w:rsidRDefault="00DD4A38" w:rsidP="008F330D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DD4A38" w:rsidRDefault="00DD4A38" w:rsidP="008F330D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选择课程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，操作简明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3" w:name="_Toc20887"/>
      <w:r>
        <w:rPr>
          <w:rFonts w:hint="eastAsia"/>
        </w:rPr>
        <w:t>教师用户答疑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答疑页面进行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回答问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4" w:name="_Toc11847"/>
      <w:r>
        <w:rPr>
          <w:rFonts w:hint="eastAsia"/>
        </w:rPr>
        <w:t>教师用户回答问题用例描述</w:t>
      </w:r>
      <w:bookmarkEnd w:id="10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回答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答疑页面回答问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输入内容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回答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回答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5" w:name="_Toc13828"/>
      <w:r>
        <w:rPr>
          <w:rFonts w:hint="eastAsia"/>
        </w:rPr>
        <w:t>教师用户进入已有课程论坛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一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课程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DD4A38" w:rsidRDefault="00DD4A38" w:rsidP="008F330D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、操作方便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6" w:name="_Toc17366"/>
      <w:r>
        <w:rPr>
          <w:rFonts w:hint="eastAsia"/>
        </w:rPr>
        <w:t>教师用户发布论坛内容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发布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已有论坛下可以进行内容的发布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的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的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DD4A38" w:rsidRDefault="00DD4A38" w:rsidP="00DD4A38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DD4A38" w:rsidRDefault="00DD4A38" w:rsidP="008F330D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7" w:name="_Toc28658"/>
      <w:r>
        <w:rPr>
          <w:rFonts w:hint="eastAsia"/>
        </w:rPr>
        <w:t>教师用户删除论坛内容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删除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已有论坛下可以进行内容的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DD4A38" w:rsidRDefault="00DD4A38" w:rsidP="00DD4A38">
            <w:r>
              <w:rPr>
                <w:rFonts w:hint="eastAsia"/>
              </w:rPr>
              <w:lastRenderedPageBreak/>
              <w:t>2.</w:t>
            </w:r>
            <w:r>
              <w:rPr>
                <w:rFonts w:hint="eastAsia"/>
              </w:rPr>
              <w:t>选择删除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8" w:name="_Toc23762"/>
      <w:r>
        <w:rPr>
          <w:rFonts w:hint="eastAsia"/>
        </w:rPr>
        <w:t>教师用户补充论坛内容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补充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1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已有论坛下可以进行内容的补充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补充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补充的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补充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09" w:name="_Toc11460"/>
      <w:r>
        <w:rPr>
          <w:rFonts w:hint="eastAsia"/>
        </w:rPr>
        <w:t>教师用户论坛资料共享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论坛内可以进行资料分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共享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已有论坛空间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空间</w:t>
            </w:r>
          </w:p>
          <w:p w:rsidR="00DD4A38" w:rsidRDefault="00DD4A38" w:rsidP="008F330D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已有论坛空间</w:t>
            </w:r>
          </w:p>
          <w:p w:rsidR="00DD4A38" w:rsidRDefault="00DD4A38" w:rsidP="008F330D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lastRenderedPageBreak/>
              <w:t>选择已有论坛资料</w:t>
            </w:r>
          </w:p>
          <w:p w:rsidR="00DD4A38" w:rsidRDefault="00DD4A38" w:rsidP="008F330D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显示资料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资料下载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资料上传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资料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上传、下载、删除及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0" w:name="_Toc31401"/>
      <w:r>
        <w:rPr>
          <w:rFonts w:hint="eastAsia"/>
        </w:rPr>
        <w:t>教师用户资料删除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已有论坛空间页面下对自己上传的资料进行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论坛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删除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删除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1" w:name="_Toc4984"/>
      <w:r>
        <w:rPr>
          <w:rFonts w:hint="eastAsia"/>
        </w:rPr>
        <w:t>教师用户资料上传用例描述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上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已有论坛空间页面进行资料上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论坛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上传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上传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上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2" w:name="_Toc20096"/>
      <w:r>
        <w:rPr>
          <w:rFonts w:hint="eastAsia"/>
        </w:rPr>
        <w:t>教师用户资料下载用例描述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资料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在已有论坛空间页面进行资料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论坛空间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已有论坛资料共享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下载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下载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下载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下载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下载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3" w:name="_Toc9787"/>
      <w:r>
        <w:rPr>
          <w:rFonts w:hint="eastAsia"/>
        </w:rPr>
        <w:t>教师用户新建论坛区用例描述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新建一个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论坛区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新建</w:t>
            </w:r>
          </w:p>
          <w:p w:rsidR="00DD4A38" w:rsidRDefault="00DD4A38" w:rsidP="00DD4A38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DD4A38" w:rsidRDefault="00DD4A38" w:rsidP="00DD4A38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新建提问型论坛区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新建分享型论坛区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新建投票型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4" w:name="_Toc30980"/>
      <w:r>
        <w:rPr>
          <w:rFonts w:hint="eastAsia"/>
        </w:rPr>
        <w:t>教师用户新建提问型论坛区用例描述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提问型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新建一个提问型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8F330D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点击新建论坛区按钮</w:t>
            </w:r>
          </w:p>
          <w:p w:rsidR="00DD4A38" w:rsidRDefault="00DD4A38" w:rsidP="008F330D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进入新建</w:t>
            </w:r>
          </w:p>
          <w:p w:rsidR="00DD4A38" w:rsidRDefault="00DD4A38" w:rsidP="00DD4A38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DD4A38" w:rsidRDefault="00DD4A38" w:rsidP="00DD4A38">
            <w:r>
              <w:t>4.</w:t>
            </w:r>
            <w:r>
              <w:rPr>
                <w:rFonts w:hint="eastAsia"/>
              </w:rPr>
              <w:t>创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5" w:name="_Toc21869"/>
      <w:r>
        <w:rPr>
          <w:rFonts w:hint="eastAsia"/>
        </w:rPr>
        <w:t>教师用户新建论坛型论坛区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论坛型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新建一个论坛型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区类型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6" w:name="_Toc22996"/>
      <w:r>
        <w:rPr>
          <w:rFonts w:hint="eastAsia"/>
        </w:rPr>
        <w:t>教师用户新建投票型论坛区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投票型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新建一个投票型论坛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自创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DD4A38" w:rsidRDefault="00DD4A38" w:rsidP="00DD4A38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DD4A38" w:rsidRDefault="00DD4A38" w:rsidP="00DD4A38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新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7" w:name="_Toc30702"/>
      <w:r>
        <w:rPr>
          <w:rFonts w:hint="eastAsia"/>
        </w:rPr>
        <w:t>教师用户课程信息查看页面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课程信息页面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文档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8" w:name="_Toc29474"/>
      <w:r>
        <w:rPr>
          <w:rFonts w:hint="eastAsia"/>
        </w:rPr>
        <w:t>教师用户修改课程信息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的修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2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课程信息页面修改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修改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修改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19" w:name="_Toc15022"/>
      <w:r>
        <w:rPr>
          <w:rFonts w:hint="eastAsia"/>
        </w:rPr>
        <w:t>教师用户课程文档查看页面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3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课程信息页面查看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管理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20" w:name="_Toc19329"/>
      <w:r>
        <w:rPr>
          <w:rFonts w:hint="eastAsia"/>
        </w:rPr>
        <w:t>教师用户课程文档管理用例描述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管理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3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课程文档进行管理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管理课程稳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下载课程文档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上传课程文档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清晰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21" w:name="_Toc27089"/>
      <w:r>
        <w:rPr>
          <w:rFonts w:hint="eastAsia"/>
        </w:rPr>
        <w:t>教师用户添加课程链接用例描述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链接添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3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添加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课程链接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添加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上传链接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链接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22" w:name="_Toc18168"/>
      <w:r>
        <w:rPr>
          <w:rFonts w:hint="eastAsia"/>
        </w:rPr>
        <w:t>教师用户课程公告管理用例描述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公告管理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3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管理课程公告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选择课程公告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管理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公告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公告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公告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的公告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公告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公告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23" w:name="_Toc18410"/>
      <w:r>
        <w:rPr>
          <w:rFonts w:hint="eastAsia"/>
        </w:rPr>
        <w:t>教师用户答疑查看历史记录用例描述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历史记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Teb3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进入答疑页面进行答疑的历史记录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DD4A38" w:rsidRDefault="00DD4A38" w:rsidP="00DD4A38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DD4A38" w:rsidRDefault="00DD4A38" w:rsidP="00DD4A38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答疑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3"/>
        <w:spacing w:before="240" w:after="120"/>
      </w:pPr>
      <w:bookmarkStart w:id="124" w:name="_Toc500090349"/>
      <w:r>
        <w:rPr>
          <w:rFonts w:hint="eastAsia"/>
        </w:rPr>
        <w:t>管理员</w:t>
      </w:r>
      <w:r>
        <w:t>用例描述</w:t>
      </w:r>
      <w:bookmarkEnd w:id="124"/>
    </w:p>
    <w:p w:rsidR="00DD4A38" w:rsidRDefault="00DD4A38" w:rsidP="009638D4">
      <w:pPr>
        <w:pStyle w:val="4"/>
        <w:snapToGrid w:val="0"/>
        <w:spacing w:before="240" w:after="120"/>
      </w:pPr>
      <w:bookmarkStart w:id="125" w:name="_Toc20570"/>
      <w:r w:rsidRPr="00F6247B">
        <w:rPr>
          <w:rFonts w:hint="eastAsia"/>
        </w:rPr>
        <w:t>管理员登录用例描述</w:t>
      </w:r>
      <w:bookmarkEnd w:id="12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进行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主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26" w:name="_Toc12621"/>
      <w:r>
        <w:rPr>
          <w:rFonts w:hint="eastAsia"/>
        </w:rPr>
        <w:t>管理员网站通知用例描述</w:t>
      </w:r>
      <w:bookmarkEnd w:id="12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站通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在主页面编辑发布网站通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站主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通知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布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27" w:name="_Toc24387"/>
      <w:r>
        <w:rPr>
          <w:rFonts w:hint="eastAsia"/>
        </w:rPr>
        <w:t>管理员找回密码用例描述</w:t>
      </w:r>
      <w:bookmarkEnd w:id="12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找回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找回自己的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找回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验证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密码找回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28" w:name="_Toc8286"/>
      <w:r>
        <w:rPr>
          <w:rFonts w:hint="eastAsia"/>
        </w:rPr>
        <w:t>管理员退出页面用例描述</w:t>
      </w:r>
      <w:bookmarkEnd w:id="12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退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可随时退出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站任意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29" w:name="_Toc963"/>
      <w:r>
        <w:rPr>
          <w:rFonts w:hint="eastAsia"/>
        </w:rPr>
        <w:t>管理员网论坛审核描述</w:t>
      </w:r>
      <w:bookmarkEnd w:id="12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网论坛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主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符合规定删除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0" w:name="_Toc3684"/>
      <w:r>
        <w:rPr>
          <w:rFonts w:hint="eastAsia"/>
        </w:rPr>
        <w:t>管理员个人信息查看用例描述</w:t>
      </w:r>
      <w:bookmarkEnd w:id="13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可查看个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输入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1" w:name="_Toc5443"/>
      <w:r>
        <w:rPr>
          <w:rFonts w:hint="eastAsia"/>
        </w:rPr>
        <w:t>管理员个人信息修改用例描述</w:t>
      </w:r>
      <w:bookmarkEnd w:id="13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修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修改自己的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个人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修改的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修改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2" w:name="_Toc31953"/>
      <w:r>
        <w:rPr>
          <w:rFonts w:hint="eastAsia"/>
        </w:rPr>
        <w:t>管理员申请信息查看用例描述</w:t>
      </w:r>
      <w:bookmarkEnd w:id="13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申请的信息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主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审核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待审核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3" w:name="_Toc16468"/>
      <w:r>
        <w:rPr>
          <w:rFonts w:hint="eastAsia"/>
        </w:rPr>
        <w:t>管理员教师开课申请信息查看用例描述</w:t>
      </w:r>
      <w:bookmarkEnd w:id="13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开课申请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查看教师开课申请的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教师开课信息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审核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待审核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4" w:name="_Toc31542"/>
      <w:r>
        <w:rPr>
          <w:rFonts w:hint="eastAsia"/>
        </w:rPr>
        <w:t>管理员教师开课申请信息审核用例描述</w:t>
      </w:r>
      <w:bookmarkEnd w:id="13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开课申请信息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1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开课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生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审核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5" w:name="_Toc7805"/>
      <w:r>
        <w:rPr>
          <w:rFonts w:hint="eastAsia"/>
        </w:rPr>
        <w:t>管理员教师开课申请信息回复用例描述</w:t>
      </w:r>
      <w:bookmarkEnd w:id="13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开课申请信息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1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教师开课的申请进行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信息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送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6" w:name="_Toc19535"/>
      <w:r>
        <w:rPr>
          <w:rFonts w:hint="eastAsia"/>
        </w:rPr>
        <w:t>管理员学生小组申请信息查看用例描述</w:t>
      </w:r>
      <w:bookmarkEnd w:id="13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小组申请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1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查看学生小组申请的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申请学生小组信息审核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已有小组复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DD4A38" w:rsidRDefault="00DD4A38" w:rsidP="00DD4A38">
            <w:r>
              <w:rPr>
                <w:rFonts w:hint="eastAsia"/>
              </w:rPr>
              <w:lastRenderedPageBreak/>
              <w:t>3.</w:t>
            </w:r>
            <w:r>
              <w:rPr>
                <w:rFonts w:hint="eastAsia"/>
              </w:rPr>
              <w:t>选择学生小组申请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审核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待审核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7" w:name="_Toc407"/>
      <w:r>
        <w:rPr>
          <w:rFonts w:hint="eastAsia"/>
        </w:rPr>
        <w:t>管理员学生已有小组信息复查用例描述</w:t>
      </w:r>
      <w:bookmarkEnd w:id="13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已有小组信息复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1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对学生已有小组信息复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小组申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小组申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申请学生小组信息审核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已有小组复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学生小组申请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已有小组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复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封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已有小组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已有小组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8" w:name="_Toc21618"/>
      <w:r>
        <w:rPr>
          <w:rFonts w:hint="eastAsia"/>
        </w:rPr>
        <w:t>管理员学生小组申请信息审核用例描述</w:t>
      </w:r>
      <w:bookmarkEnd w:id="13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小组申请信息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1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学生小组申请的信息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小组申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生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审核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39" w:name="_Toc14073"/>
      <w:r>
        <w:rPr>
          <w:rFonts w:hint="eastAsia"/>
        </w:rPr>
        <w:t>管理员教师开课申请信息回复用例描述</w:t>
      </w:r>
      <w:bookmarkEnd w:id="13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rPr>
          <w:trHeight w:val="289"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学生小组申请信息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1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学生小组的申请进行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申请信息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查看申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学生小组申请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创建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创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发送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0" w:name="_Toc9360"/>
      <w:r>
        <w:rPr>
          <w:rFonts w:hint="eastAsia"/>
        </w:rPr>
        <w:t>管理员课程选择用例描述</w:t>
      </w:r>
      <w:bookmarkEnd w:id="14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1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进入课程板块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网站主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登录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DD4A38" w:rsidRDefault="00DD4A38" w:rsidP="00DD4A3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DD4A38" w:rsidRDefault="00DD4A38" w:rsidP="00DD4A38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DD4A38" w:rsidRDefault="00DD4A38" w:rsidP="00DD4A38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相应课程界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1" w:name="_Toc26871"/>
      <w:r>
        <w:rPr>
          <w:rFonts w:hint="eastAsia"/>
        </w:rPr>
        <w:t>管理员课程信息查看用例描述</w:t>
      </w:r>
      <w:bookmarkEnd w:id="14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查看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2" w:name="_Toc20009"/>
      <w:r>
        <w:rPr>
          <w:rFonts w:hint="eastAsia"/>
        </w:rPr>
        <w:t>管理员教师信息查看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信息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查看教师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的教师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教师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3" w:name="_Toc14735"/>
      <w:r>
        <w:rPr>
          <w:rFonts w:hint="eastAsia"/>
        </w:rPr>
        <w:t>管理员课程文档查看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查看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文档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4" w:name="_Toc20443"/>
      <w:r>
        <w:rPr>
          <w:rFonts w:hint="eastAsia"/>
        </w:rPr>
        <w:t>管理员课程文档审核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课程文档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文档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文档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评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5" w:name="_Toc18224"/>
      <w:r>
        <w:rPr>
          <w:rFonts w:hint="eastAsia"/>
        </w:rPr>
        <w:t>管理员课程评价查看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评价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查看课程评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评价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评价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评价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6" w:name="_Toc10104"/>
      <w:r>
        <w:rPr>
          <w:rFonts w:hint="eastAsia"/>
        </w:rPr>
        <w:t>管理员课程评价审核用例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评价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2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课程评价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评价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评价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DD4A38" w:rsidRDefault="00DD4A38" w:rsidP="00DD4A38">
            <w:r>
              <w:rPr>
                <w:rFonts w:hint="eastAsia"/>
              </w:rPr>
              <w:lastRenderedPageBreak/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评价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7" w:name="_Toc5372"/>
      <w:r>
        <w:rPr>
          <w:rFonts w:hint="eastAsia"/>
        </w:rPr>
        <w:t>管理员课程答疑区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答疑查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3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查看课程答疑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页面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答疑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8" w:name="_Toc15817"/>
      <w:r>
        <w:rPr>
          <w:rFonts w:hint="eastAsia"/>
        </w:rPr>
        <w:t>管理员答疑审核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4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需要对课程答疑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答疑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答疑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答疑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49" w:name="_Toc23043"/>
      <w:r>
        <w:rPr>
          <w:rFonts w:hint="eastAsia"/>
        </w:rPr>
        <w:t>管理员进入课程论坛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5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进入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50" w:name="_Toc16742"/>
      <w:r>
        <w:rPr>
          <w:rFonts w:hint="eastAsia"/>
        </w:rPr>
        <w:t>管理员进入已有课程论坛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6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进入课程已有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内容审核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信息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51" w:name="_Toc5942"/>
      <w:r>
        <w:rPr>
          <w:rFonts w:hint="eastAsia"/>
        </w:rPr>
        <w:t>管理员进入已有课程论坛留言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已有论坛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7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进入课程已有论坛进行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DD4A38" w:rsidRDefault="00DD4A38" w:rsidP="00DD4A38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行留言的内容符合法律规定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留言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显示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52" w:name="_Toc29003"/>
      <w:r>
        <w:rPr>
          <w:rFonts w:hint="eastAsia"/>
        </w:rPr>
        <w:t>管理员论坛内容审核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内容审核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8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对论坛内容进行审核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已有讨论区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信息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150A84">
        <w:trPr>
          <w:cantSplit/>
        </w:trPr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53" w:name="_Toc4654"/>
      <w:r>
        <w:rPr>
          <w:rFonts w:hint="eastAsia"/>
        </w:rPr>
        <w:t>管理员论坛资料审核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资料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29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对论坛资料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论坛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已有讨论区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资料上传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资料删除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论坛资料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54" w:name="_Toc7439"/>
      <w:r>
        <w:rPr>
          <w:rFonts w:hint="eastAsia"/>
        </w:rPr>
        <w:t>管理员进入课程链接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30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进入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的课程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选择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链接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选择的课程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选择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Default="00DD4A38" w:rsidP="009638D4">
      <w:pPr>
        <w:pStyle w:val="4"/>
        <w:snapToGrid w:val="0"/>
        <w:spacing w:before="240" w:after="120"/>
      </w:pPr>
      <w:bookmarkStart w:id="155" w:name="_Toc765"/>
      <w:r>
        <w:rPr>
          <w:rFonts w:hint="eastAsia"/>
        </w:rPr>
        <w:t>管理员课程链接审核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链接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MAa31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允许对课程链接进行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lastRenderedPageBreak/>
              <w:t>主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管理员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进入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链接</w:t>
            </w:r>
          </w:p>
          <w:p w:rsidR="00DD4A38" w:rsidRDefault="00DD4A38" w:rsidP="00DD4A3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删除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课程链接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审核结果</w:t>
            </w:r>
          </w:p>
        </w:tc>
      </w:tr>
      <w:tr w:rsidR="00DD4A38" w:rsidTr="00DD4A38">
        <w:tc>
          <w:tcPr>
            <w:tcW w:w="1555" w:type="dxa"/>
          </w:tcPr>
          <w:p w:rsidR="00DD4A38" w:rsidRDefault="00DD4A38" w:rsidP="00DD4A38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DD4A38" w:rsidRDefault="00DD4A38" w:rsidP="00DD4A38">
            <w:r>
              <w:rPr>
                <w:rFonts w:hint="eastAsia"/>
              </w:rPr>
              <w:t>无</w:t>
            </w:r>
          </w:p>
        </w:tc>
      </w:tr>
    </w:tbl>
    <w:p w:rsidR="00DD4A38" w:rsidRPr="00F6247B" w:rsidRDefault="00DD4A38" w:rsidP="00DD4A38"/>
    <w:p w:rsidR="00DD4A38" w:rsidRDefault="00DD4A38" w:rsidP="00DD4A38">
      <w:pPr>
        <w:pStyle w:val="1"/>
      </w:pPr>
      <w:bookmarkStart w:id="156" w:name="_Toc499284920"/>
      <w:bookmarkStart w:id="157" w:name="_Toc500090350"/>
      <w:r>
        <w:lastRenderedPageBreak/>
        <w:t>数据需求</w:t>
      </w:r>
      <w:bookmarkEnd w:id="156"/>
      <w:bookmarkEnd w:id="157"/>
    </w:p>
    <w:p w:rsidR="00DD4A38" w:rsidRDefault="00DD4A38" w:rsidP="009638D4">
      <w:pPr>
        <w:pStyle w:val="2"/>
        <w:spacing w:before="240"/>
        <w:ind w:left="578" w:hanging="578"/>
      </w:pPr>
      <w:bookmarkStart w:id="158" w:name="_Toc499284921"/>
      <w:bookmarkStart w:id="159" w:name="_Toc500090351"/>
      <w:r>
        <w:t>逻辑数据模型</w:t>
      </w:r>
      <w:bookmarkEnd w:id="158"/>
      <w:bookmarkEnd w:id="159"/>
    </w:p>
    <w:p w:rsidR="00DD4A38" w:rsidRDefault="00DD4A38" w:rsidP="00DD4A38">
      <w:r>
        <w:rPr>
          <w:rFonts w:hint="eastAsia"/>
        </w:rPr>
        <w:t>（就</w:t>
      </w:r>
      <w:r>
        <w:t>UML</w:t>
      </w:r>
      <w:r>
        <w:t>图之类的。。。。。</w:t>
      </w:r>
      <w:proofErr w:type="gramStart"/>
      <w:r>
        <w:t>看书看书</w:t>
      </w:r>
      <w:proofErr w:type="gramEnd"/>
      <w:r>
        <w:t>懒得打一遍</w:t>
      </w:r>
      <w:r>
        <w:t>P172</w:t>
      </w:r>
      <w:r>
        <w:t>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我来我来</w:t>
      </w:r>
      <w:r>
        <w:rPr>
          <w:rFonts w:hint="eastAsia"/>
        </w:rPr>
        <w:t>）</w:t>
      </w:r>
    </w:p>
    <w:p w:rsidR="00DD4A38" w:rsidRDefault="00DD4A38" w:rsidP="009638D4">
      <w:pPr>
        <w:pStyle w:val="2"/>
        <w:spacing w:before="240"/>
        <w:ind w:left="578" w:hanging="578"/>
      </w:pPr>
      <w:bookmarkStart w:id="160" w:name="_Toc499284922"/>
      <w:bookmarkStart w:id="161" w:name="_Toc500090352"/>
      <w:r>
        <w:t>数据字典</w:t>
      </w:r>
      <w:bookmarkEnd w:id="160"/>
      <w:bookmarkEnd w:id="161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一个字典一个框</w:t>
      </w:r>
      <w:r>
        <w:rPr>
          <w:rFonts w:hint="eastAsia"/>
          <w:color w:val="FF0000"/>
        </w:rPr>
        <w:t>，每个用例都要一个字典，重复的不需要重复写，例如教师和学生都有注册，都有修改密码等</w:t>
      </w:r>
      <w:r>
        <w:rPr>
          <w:rFonts w:hint="eastAsia"/>
        </w:rPr>
        <w:t>）</w:t>
      </w:r>
    </w:p>
    <w:p w:rsidR="00DD4A38" w:rsidRDefault="00DD4A38" w:rsidP="009638D4">
      <w:pPr>
        <w:pStyle w:val="2"/>
        <w:spacing w:before="240"/>
        <w:ind w:left="578" w:hanging="578"/>
      </w:pPr>
      <w:bookmarkStart w:id="162" w:name="_Toc499284923"/>
      <w:bookmarkStart w:id="163" w:name="_Toc500090353"/>
      <w:r>
        <w:t>报告</w:t>
      </w:r>
      <w:bookmarkEnd w:id="162"/>
      <w:bookmarkEnd w:id="163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</w:p>
    <w:p w:rsidR="00DD4A38" w:rsidRDefault="00DD4A38" w:rsidP="009638D4">
      <w:pPr>
        <w:pStyle w:val="2"/>
        <w:spacing w:before="240"/>
        <w:ind w:left="578" w:hanging="578"/>
      </w:pPr>
      <w:bookmarkStart w:id="164" w:name="_Toc499284924"/>
      <w:bookmarkStart w:id="165" w:name="_Toc500090354"/>
      <w:r>
        <w:t>数据获取、整合、保存和处理</w:t>
      </w:r>
      <w:bookmarkEnd w:id="164"/>
      <w:bookmarkEnd w:id="165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</w:p>
    <w:p w:rsidR="00DD4A38" w:rsidRDefault="00DD4A38" w:rsidP="00DD4A38">
      <w:pPr>
        <w:pStyle w:val="1"/>
      </w:pPr>
      <w:bookmarkStart w:id="166" w:name="_Toc499284925"/>
      <w:bookmarkStart w:id="167" w:name="_Toc500090355"/>
      <w:r>
        <w:lastRenderedPageBreak/>
        <w:t>其他非功能需求</w:t>
      </w:r>
      <w:bookmarkEnd w:id="166"/>
      <w:bookmarkEnd w:id="167"/>
    </w:p>
    <w:p w:rsidR="00DD4A38" w:rsidRDefault="00DD4A38" w:rsidP="009638D4">
      <w:pPr>
        <w:pStyle w:val="2"/>
        <w:spacing w:before="240"/>
        <w:ind w:left="578" w:hanging="578"/>
      </w:pPr>
      <w:bookmarkStart w:id="168" w:name="_Toc499284926"/>
      <w:bookmarkStart w:id="169" w:name="_Toc500090356"/>
      <w:r>
        <w:t>易用性</w:t>
      </w:r>
      <w:bookmarkEnd w:id="168"/>
      <w:bookmarkEnd w:id="169"/>
    </w:p>
    <w:p w:rsidR="00EE3195" w:rsidRPr="00212FFA" w:rsidRDefault="00EE3195" w:rsidP="00EE3195">
      <w:pPr>
        <w:ind w:firstLineChars="200" w:firstLine="480"/>
      </w:pPr>
      <w:bookmarkStart w:id="170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9638D4">
      <w:pPr>
        <w:pStyle w:val="2"/>
        <w:spacing w:before="240"/>
        <w:ind w:left="578" w:hanging="578"/>
      </w:pPr>
      <w:bookmarkStart w:id="171" w:name="_Toc500090357"/>
      <w:r>
        <w:t>性能需求</w:t>
      </w:r>
      <w:bookmarkEnd w:id="170"/>
      <w:bookmarkEnd w:id="171"/>
    </w:p>
    <w:p w:rsidR="00EE3195" w:rsidRDefault="00EE3195" w:rsidP="00EE3195">
      <w:pPr>
        <w:ind w:firstLineChars="200" w:firstLine="480"/>
      </w:pPr>
      <w:bookmarkStart w:id="172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9638D4">
      <w:pPr>
        <w:pStyle w:val="2"/>
        <w:spacing w:before="240"/>
        <w:ind w:left="578" w:hanging="578"/>
      </w:pPr>
      <w:bookmarkStart w:id="173" w:name="_Toc499284929"/>
      <w:bookmarkStart w:id="174" w:name="_Toc500090358"/>
      <w:bookmarkEnd w:id="172"/>
      <w:r>
        <w:t>安全性需求</w:t>
      </w:r>
      <w:bookmarkEnd w:id="173"/>
      <w:bookmarkEnd w:id="174"/>
    </w:p>
    <w:p w:rsidR="00EE3195" w:rsidRDefault="00EE3195" w:rsidP="00EE3195">
      <w:pPr>
        <w:ind w:firstLineChars="200" w:firstLine="480"/>
      </w:pPr>
      <w:bookmarkStart w:id="175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9638D4">
      <w:pPr>
        <w:pStyle w:val="2"/>
        <w:spacing w:before="240"/>
        <w:ind w:left="578" w:hanging="578"/>
      </w:pPr>
      <w:bookmarkStart w:id="176" w:name="_Toc500090359"/>
      <w:r>
        <w:t>保密性需求</w:t>
      </w:r>
      <w:bookmarkEnd w:id="175"/>
      <w:bookmarkEnd w:id="176"/>
    </w:p>
    <w:p w:rsidR="00DD4A38" w:rsidRDefault="00EE3195" w:rsidP="00EE3195">
      <w:pPr>
        <w:ind w:firstLine="420"/>
      </w:pPr>
      <w:r>
        <w:rPr>
          <w:rFonts w:hint="eastAsia"/>
        </w:rPr>
        <w:t>用户进入网站的账号与密码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</w:p>
    <w:p w:rsidR="001123A9" w:rsidRDefault="00DD4A38" w:rsidP="009638D4">
      <w:pPr>
        <w:pStyle w:val="2"/>
        <w:spacing w:before="240"/>
        <w:ind w:left="578" w:hanging="578"/>
      </w:pPr>
      <w:bookmarkStart w:id="177" w:name="_Toc499284931"/>
      <w:bookmarkStart w:id="178" w:name="_Toc500090360"/>
      <w:r>
        <w:lastRenderedPageBreak/>
        <w:t>软件质量标准属性</w:t>
      </w:r>
      <w:bookmarkEnd w:id="177"/>
      <w:bookmarkEnd w:id="178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9638D4">
      <w:pPr>
        <w:pStyle w:val="2"/>
        <w:spacing w:before="240"/>
        <w:ind w:left="578" w:hanging="578"/>
      </w:pPr>
      <w:bookmarkStart w:id="179" w:name="_Toc499284932"/>
      <w:bookmarkStart w:id="180" w:name="_Toc500090361"/>
      <w:r>
        <w:t>业务规则</w:t>
      </w:r>
      <w:bookmarkEnd w:id="179"/>
      <w:bookmarkEnd w:id="180"/>
    </w:p>
    <w:p w:rsidR="00DD4A38" w:rsidRDefault="00DD4A38" w:rsidP="00DD4A38">
      <w:r>
        <w:rPr>
          <w:rFonts w:hint="eastAsia"/>
        </w:rPr>
        <w:t>（列举出有关产品的所有操作规则，例如什么人在特定环境下可以进行何种操作。这些本身不是功能需求，但它们可以暗示某些功能需求执行这些规则。一个业务规则的范例如下：“只有持有管理员密码的用户才能执行</w:t>
      </w:r>
      <w:r>
        <w:t>$100.00</w:t>
      </w:r>
      <w:r>
        <w:t>或更大额的退款操作。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表格</w:t>
      </w:r>
      <w:r>
        <w:rPr>
          <w:rFonts w:hint="eastAsia"/>
        </w:rPr>
        <w:t>）</w:t>
      </w:r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>
      <w:pPr>
        <w:rPr>
          <w:rFonts w:hint="eastAsia"/>
        </w:rPr>
      </w:pPr>
    </w:p>
    <w:p w:rsidR="00DD4A38" w:rsidRDefault="00DD4A38" w:rsidP="009638D4">
      <w:pPr>
        <w:pStyle w:val="2"/>
        <w:spacing w:before="240"/>
        <w:ind w:left="578" w:hanging="578"/>
      </w:pPr>
      <w:bookmarkStart w:id="181" w:name="_Toc499284933"/>
      <w:bookmarkStart w:id="182" w:name="_Toc500090362"/>
      <w:r>
        <w:lastRenderedPageBreak/>
        <w:t>用户文档</w:t>
      </w:r>
      <w:bookmarkEnd w:id="181"/>
      <w:bookmarkEnd w:id="182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</w:tbl>
    <w:p w:rsidR="00DD4A38" w:rsidRDefault="00DD4A38" w:rsidP="00DD4A38">
      <w:pPr>
        <w:rPr>
          <w:rFonts w:hint="eastAsia"/>
        </w:rPr>
      </w:pPr>
    </w:p>
    <w:p w:rsidR="00DD4A38" w:rsidRDefault="00DD4A38" w:rsidP="00DD4A38">
      <w:pPr>
        <w:pStyle w:val="1"/>
      </w:pPr>
      <w:bookmarkStart w:id="183" w:name="_Toc499284934"/>
      <w:bookmarkStart w:id="184" w:name="_Toc500090363"/>
      <w:r>
        <w:lastRenderedPageBreak/>
        <w:t>其他需求</w:t>
      </w:r>
      <w:bookmarkEnd w:id="183"/>
      <w:bookmarkEnd w:id="184"/>
    </w:p>
    <w:p w:rsidR="00DD4A38" w:rsidRDefault="00DD4A38" w:rsidP="00DD4A38">
      <w:r>
        <w:rPr>
          <w:rFonts w:hint="eastAsia"/>
        </w:rPr>
        <w:t>（定义在软件需求规格说明的其它部分未出现的需求，例如国际化需求或法律上的需求。你还可以增加有关操作、管理和维护部分来完善产品安装、配置、启动和关闭、修复和容错，以及登录和监控操作等方面的需求。在模板中加入与你的项目相关的新部分。如果你不需要增加其它需求，就省略这一部分。）</w:t>
      </w:r>
    </w:p>
    <w:p w:rsidR="00DD4A38" w:rsidRDefault="00DD4A38" w:rsidP="00DD4A38">
      <w:pPr>
        <w:pStyle w:val="1"/>
      </w:pPr>
      <w:bookmarkStart w:id="185" w:name="_Toc499284935"/>
      <w:bookmarkStart w:id="186" w:name="_Toc500090364"/>
      <w:r>
        <w:lastRenderedPageBreak/>
        <w:t>分析模型</w:t>
      </w:r>
      <w:bookmarkEnd w:id="185"/>
      <w:bookmarkEnd w:id="186"/>
    </w:p>
    <w:p w:rsidR="00DD4A38" w:rsidRDefault="00EE3195" w:rsidP="009638D4">
      <w:pPr>
        <w:pStyle w:val="2"/>
        <w:spacing w:before="240"/>
        <w:ind w:left="578" w:hanging="578"/>
      </w:pPr>
      <w:bookmarkStart w:id="187" w:name="_Toc500090365"/>
      <w:r>
        <w:rPr>
          <w:rFonts w:hint="eastAsia"/>
        </w:rPr>
        <w:t>关系集</w:t>
      </w:r>
      <w:bookmarkEnd w:id="187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1123A9" w:rsidRDefault="001123A9" w:rsidP="009638D4">
      <w:pPr>
        <w:pStyle w:val="2"/>
        <w:spacing w:before="240"/>
        <w:ind w:left="578" w:hanging="578"/>
      </w:pPr>
      <w:bookmarkStart w:id="188" w:name="_Toc500090366"/>
      <w:r>
        <w:rPr>
          <w:rFonts w:hint="eastAsia"/>
        </w:rPr>
        <w:t>活动图</w:t>
      </w:r>
      <w:bookmarkEnd w:id="188"/>
    </w:p>
    <w:p w:rsidR="001123A9" w:rsidRDefault="001123A9" w:rsidP="009638D4">
      <w:pPr>
        <w:pStyle w:val="3"/>
        <w:spacing w:before="240" w:after="120"/>
      </w:pPr>
      <w:bookmarkStart w:id="189" w:name="_Toc500090367"/>
      <w:r>
        <w:rPr>
          <w:rFonts w:hint="eastAsia"/>
        </w:rPr>
        <w:t>游客用户活动状态图</w:t>
      </w:r>
      <w:bookmarkEnd w:id="189"/>
    </w:p>
    <w:p w:rsidR="001123A9" w:rsidRDefault="001123A9" w:rsidP="001123A9">
      <w:pPr>
        <w:ind w:firstLineChars="200" w:firstLine="480"/>
      </w:pPr>
      <w:r>
        <w:rPr>
          <w:noProof/>
        </w:rPr>
        <w:drawing>
          <wp:inline distT="0" distB="0" distL="114300" distR="114300" wp14:anchorId="51C82A2E" wp14:editId="0706F863">
            <wp:extent cx="1744980" cy="329946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3"/>
        <w:spacing w:before="240" w:after="120"/>
      </w:pPr>
      <w:bookmarkStart w:id="190" w:name="_Toc500090368"/>
      <w:r>
        <w:rPr>
          <w:rFonts w:hint="eastAsia"/>
        </w:rPr>
        <w:t>教师用户状态图</w:t>
      </w:r>
      <w:bookmarkEnd w:id="190"/>
    </w:p>
    <w:p w:rsidR="001123A9" w:rsidRPr="001123A9" w:rsidRDefault="001123A9" w:rsidP="001123A9">
      <w:pPr>
        <w:pStyle w:val="a1"/>
        <w:ind w:firstLine="480"/>
      </w:pPr>
    </w:p>
    <w:p w:rsidR="001123A9" w:rsidRDefault="001123A9" w:rsidP="009638D4">
      <w:pPr>
        <w:pStyle w:val="4"/>
        <w:snapToGrid w:val="0"/>
        <w:spacing w:before="240" w:after="120"/>
      </w:pPr>
      <w:r w:rsidRPr="001123A9">
        <w:rPr>
          <w:rFonts w:hint="eastAsia"/>
        </w:rPr>
        <w:t>教师注册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3173A0FE" wp14:editId="3BF3FE80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教师密码找回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1A774041" wp14:editId="6BE8C997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教师登录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5C8A86BD" wp14:editId="495FD541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教师选择课程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7C84FB39" wp14:editId="14A6A708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个人信息修改</w:t>
      </w:r>
    </w:p>
    <w:p w:rsidR="001123A9" w:rsidRDefault="001123A9" w:rsidP="001123A9">
      <w:r>
        <w:rPr>
          <w:noProof/>
        </w:rPr>
        <w:drawing>
          <wp:inline distT="0" distB="0" distL="114300" distR="114300" wp14:anchorId="586291FB" wp14:editId="58872D3D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lastRenderedPageBreak/>
        <w:t>通知查看</w:t>
      </w:r>
    </w:p>
    <w:p w:rsidR="001123A9" w:rsidRDefault="001123A9" w:rsidP="001123A9">
      <w:r>
        <w:rPr>
          <w:noProof/>
        </w:rPr>
        <w:drawing>
          <wp:inline distT="0" distB="0" distL="114300" distR="114300" wp14:anchorId="54DF5BF2" wp14:editId="17D72424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课程查看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339228A9" wp14:editId="092E9BFD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网页论坛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5C22DC0D" wp14:editId="4060BFD4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申请开课</w:t>
      </w:r>
    </w:p>
    <w:p w:rsidR="001123A9" w:rsidRDefault="001123A9" w:rsidP="001123A9">
      <w:r>
        <w:rPr>
          <w:noProof/>
        </w:rPr>
        <w:drawing>
          <wp:inline distT="0" distB="0" distL="114300" distR="114300" wp14:anchorId="5AAC1170" wp14:editId="1625E555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教师答疑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46DBBA15" wp14:editId="767E870D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查看答疑记录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6F0FEC3D" wp14:editId="50E6DD5D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论坛操作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43C726B4" wp14:editId="4A24B323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课程操作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7CF92731" wp14:editId="7D618F10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3"/>
        <w:spacing w:before="240" w:after="120"/>
      </w:pPr>
      <w:bookmarkStart w:id="191" w:name="_Toc500090369"/>
      <w:r>
        <w:rPr>
          <w:rFonts w:hint="eastAsia"/>
        </w:rPr>
        <w:t>学生用户状态图</w:t>
      </w:r>
      <w:bookmarkEnd w:id="191"/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学生注册</w:t>
      </w:r>
    </w:p>
    <w:p w:rsidR="001123A9" w:rsidRDefault="001123A9" w:rsidP="001123A9">
      <w:pPr>
        <w:ind w:firstLineChars="200" w:firstLine="480"/>
      </w:pPr>
      <w:r>
        <w:rPr>
          <w:noProof/>
        </w:rPr>
        <w:lastRenderedPageBreak/>
        <w:drawing>
          <wp:inline distT="0" distB="0" distL="114300" distR="114300" wp14:anchorId="22BA5A37" wp14:editId="6223BE21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学生密码找回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1041E324" wp14:editId="4AB385D0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学生登录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64215D11" wp14:editId="6EFC5394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学生选择课程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611F3F03" wp14:editId="06C145D0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个人信息修改</w:t>
      </w:r>
    </w:p>
    <w:p w:rsidR="001123A9" w:rsidRDefault="001123A9" w:rsidP="001123A9">
      <w:r>
        <w:rPr>
          <w:noProof/>
        </w:rPr>
        <w:drawing>
          <wp:inline distT="0" distB="0" distL="114300" distR="114300" wp14:anchorId="3F9FE95F" wp14:editId="74C8ACD0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lastRenderedPageBreak/>
        <w:t>通知查看</w:t>
      </w:r>
    </w:p>
    <w:p w:rsidR="001123A9" w:rsidRDefault="001123A9" w:rsidP="001123A9">
      <w:r>
        <w:rPr>
          <w:noProof/>
        </w:rPr>
        <w:drawing>
          <wp:inline distT="0" distB="0" distL="114300" distR="114300" wp14:anchorId="519A9675" wp14:editId="328AD9C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课程查看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13D06D06" wp14:editId="3DF3439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网页论坛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3874CB7A" wp14:editId="73AED611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学生答疑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155746B6" wp14:editId="50406365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查看答疑记录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51320B22" wp14:editId="07E1F158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论坛操作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01F47638" wp14:editId="1A67ED21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学生课程选择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2000D9F8" wp14:editId="5BB6B471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信息查看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0B35397B" wp14:editId="13EAE2C7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小组空间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350A9D86" wp14:editId="7349DE1D">
            <wp:extent cx="5273675" cy="5895975"/>
            <wp:effectExtent l="0" t="0" r="14605" b="1905"/>
            <wp:docPr id="39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5895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3"/>
        <w:spacing w:before="240" w:after="120"/>
      </w:pPr>
      <w:bookmarkStart w:id="192" w:name="_Toc500090370"/>
      <w:r>
        <w:rPr>
          <w:rFonts w:hint="eastAsia"/>
        </w:rPr>
        <w:t>管理员用户状态图</w:t>
      </w:r>
      <w:bookmarkEnd w:id="192"/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管理员登录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73DB06D4" wp14:editId="34A1DC71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密码找回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4092A468" wp14:editId="54B9FCF3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个人信息修改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7E29E7F1" wp14:editId="28B3F772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网站通知</w:t>
      </w:r>
    </w:p>
    <w:p w:rsidR="001123A9" w:rsidRDefault="001123A9" w:rsidP="001123A9">
      <w:r>
        <w:rPr>
          <w:noProof/>
        </w:rPr>
        <w:drawing>
          <wp:inline distT="0" distB="0" distL="114300" distR="114300" wp14:anchorId="1B28A3A9" wp14:editId="011B5CAC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lastRenderedPageBreak/>
        <w:t>网站论坛审核</w:t>
      </w:r>
    </w:p>
    <w:p w:rsidR="001123A9" w:rsidRDefault="001123A9" w:rsidP="001123A9">
      <w:r>
        <w:rPr>
          <w:noProof/>
        </w:rPr>
        <w:drawing>
          <wp:inline distT="0" distB="0" distL="114300" distR="114300" wp14:anchorId="11BED089" wp14:editId="6052C507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申请信息审核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625D77CB" wp14:editId="36C98B9A">
            <wp:extent cx="5274310" cy="5055870"/>
            <wp:effectExtent l="0" t="0" r="13970" b="3810"/>
            <wp:docPr id="42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55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查看信息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6CFD5927" wp14:editId="4E520E93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链接审核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3D05FC56" wp14:editId="29AE4E67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答疑内容审核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1F02931F" wp14:editId="40D2CD99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课程文档审核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72264F67" wp14:editId="42C1270B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课程评价审核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070397F5" wp14:editId="2FE94601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Default="001123A9" w:rsidP="009638D4">
      <w:pPr>
        <w:pStyle w:val="4"/>
        <w:snapToGrid w:val="0"/>
        <w:spacing w:before="240" w:after="120"/>
      </w:pPr>
      <w:r>
        <w:rPr>
          <w:rFonts w:hint="eastAsia"/>
        </w:rPr>
        <w:t>课程论坛审核</w:t>
      </w:r>
    </w:p>
    <w:p w:rsidR="001123A9" w:rsidRDefault="001123A9" w:rsidP="001123A9">
      <w:r>
        <w:rPr>
          <w:noProof/>
        </w:rPr>
        <w:lastRenderedPageBreak/>
        <w:drawing>
          <wp:inline distT="0" distB="0" distL="114300" distR="114300" wp14:anchorId="232F7074" wp14:editId="6DF9CEAE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23A9" w:rsidRPr="001123A9" w:rsidRDefault="001123A9" w:rsidP="001123A9">
      <w:pPr>
        <w:pStyle w:val="a1"/>
        <w:ind w:firstLine="480"/>
      </w:pPr>
    </w:p>
    <w:p w:rsidR="00DD4A38" w:rsidRDefault="00DD4A38" w:rsidP="00DD4A38">
      <w:pPr>
        <w:pStyle w:val="1"/>
      </w:pPr>
      <w:bookmarkStart w:id="193" w:name="_Toc499284936"/>
      <w:bookmarkStart w:id="194" w:name="_Toc500090371"/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193"/>
      <w:bookmarkEnd w:id="194"/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46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7076" w:rsidRDefault="00F97076">
      <w:r>
        <w:separator/>
      </w:r>
    </w:p>
  </w:endnote>
  <w:endnote w:type="continuationSeparator" w:id="0">
    <w:p w:rsidR="00F97076" w:rsidRDefault="00F970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7076" w:rsidRDefault="00F97076">
      <w:r>
        <w:separator/>
      </w:r>
    </w:p>
  </w:footnote>
  <w:footnote w:type="continuationSeparator" w:id="0">
    <w:p w:rsidR="00F97076" w:rsidRDefault="00F970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3195" w:rsidRDefault="00EE3195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EE3195" w:rsidRDefault="00EE3195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 w15:restartNumberingAfterBreak="0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 w15:restartNumberingAfterBreak="0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 w15:restartNumberingAfterBreak="0">
    <w:nsid w:val="3BE61D1F"/>
    <w:multiLevelType w:val="multilevel"/>
    <w:tmpl w:val="3BE61D1F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 w15:restartNumberingAfterBreak="0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 w15:restartNumberingAfterBreak="0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 w15:restartNumberingAfterBreak="0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 w15:restartNumberingAfterBreak="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 w15:restartNumberingAfterBreak="0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94CED"/>
    <w:rsid w:val="002B474C"/>
    <w:rsid w:val="002C11DB"/>
    <w:rsid w:val="002C279E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931F5"/>
    <w:rsid w:val="00394891"/>
    <w:rsid w:val="00397E1D"/>
    <w:rsid w:val="003B69AE"/>
    <w:rsid w:val="003D61E6"/>
    <w:rsid w:val="003E08EA"/>
    <w:rsid w:val="004066FC"/>
    <w:rsid w:val="00410539"/>
    <w:rsid w:val="004526C2"/>
    <w:rsid w:val="00456E2C"/>
    <w:rsid w:val="00460BDC"/>
    <w:rsid w:val="0046725E"/>
    <w:rsid w:val="00486E78"/>
    <w:rsid w:val="004A402C"/>
    <w:rsid w:val="004A4A40"/>
    <w:rsid w:val="004A5A34"/>
    <w:rsid w:val="004C27F6"/>
    <w:rsid w:val="004C48FD"/>
    <w:rsid w:val="004C6D8D"/>
    <w:rsid w:val="004E3EAB"/>
    <w:rsid w:val="004F3DA5"/>
    <w:rsid w:val="00500CA8"/>
    <w:rsid w:val="005060CF"/>
    <w:rsid w:val="00520252"/>
    <w:rsid w:val="0056436E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874"/>
    <w:rsid w:val="005F014B"/>
    <w:rsid w:val="005F6043"/>
    <w:rsid w:val="00601430"/>
    <w:rsid w:val="0062001F"/>
    <w:rsid w:val="00632571"/>
    <w:rsid w:val="00644BB1"/>
    <w:rsid w:val="006640DA"/>
    <w:rsid w:val="00683AFA"/>
    <w:rsid w:val="00692074"/>
    <w:rsid w:val="006959FF"/>
    <w:rsid w:val="006A6A4F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11655"/>
    <w:rsid w:val="00811A60"/>
    <w:rsid w:val="00860824"/>
    <w:rsid w:val="00866797"/>
    <w:rsid w:val="00877A6D"/>
    <w:rsid w:val="00880785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591C"/>
    <w:rsid w:val="00A62E2C"/>
    <w:rsid w:val="00A726E5"/>
    <w:rsid w:val="00A92B6A"/>
    <w:rsid w:val="00A94DC9"/>
    <w:rsid w:val="00AC6EAE"/>
    <w:rsid w:val="00AD4ED1"/>
    <w:rsid w:val="00AD630E"/>
    <w:rsid w:val="00AE6A53"/>
    <w:rsid w:val="00B054E6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A570F"/>
    <w:rsid w:val="00CA5C90"/>
    <w:rsid w:val="00CB0209"/>
    <w:rsid w:val="00CD595F"/>
    <w:rsid w:val="00CD70A1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97B85"/>
    <w:rsid w:val="00EA1E46"/>
    <w:rsid w:val="00EA71CE"/>
    <w:rsid w:val="00EE3195"/>
    <w:rsid w:val="00EE4570"/>
    <w:rsid w:val="00EF1A69"/>
    <w:rsid w:val="00EF6C49"/>
    <w:rsid w:val="00F0407B"/>
    <w:rsid w:val="00F13A47"/>
    <w:rsid w:val="00F13CB2"/>
    <w:rsid w:val="00F14945"/>
    <w:rsid w:val="00F14D66"/>
    <w:rsid w:val="00F15D1D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  <w15:docId w15:val="{0073FE89-C206-48B9-B143-5DD208E36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qFormat="1"/>
    <w:lsdException w:name="annotation text" w:semiHidden="1" w:uiPriority="0" w:qFormat="1"/>
    <w:lsdException w:name="header" w:uiPriority="0" w:qFormat="1"/>
    <w:lsdException w:name="footer" w:semiHidden="1" w:uiPriority="0" w:qFormat="1"/>
    <w:lsdException w:name="index heading" w:semiHidden="1" w:unhideWhenUsed="1"/>
    <w:lsdException w:name="caption" w:uiPriority="0" w:qFormat="1"/>
    <w:lsdException w:name="table of figures" w:semiHidden="1" w:uiPriority="0"/>
    <w:lsdException w:name="envelope address" w:semiHidden="1" w:unhideWhenUsed="1"/>
    <w:lsdException w:name="envelope return" w:semiHidden="1" w:unhideWhenUsed="1"/>
    <w:lsdException w:name="footnote reference" w:semiHidden="1" w:uiPriority="0" w:qFormat="1"/>
    <w:lsdException w:name="annotation reference" w:semiHidden="1" w:uiPriority="0" w:qFormat="1"/>
    <w:lsdException w:name="line number" w:semiHidden="1" w:unhideWhenUsed="1"/>
    <w:lsdException w:name="page number" w:semiHidden="1" w:uiPriority="0" w:qFormat="1"/>
    <w:lsdException w:name="endnote reference" w:semiHidden="1" w:uiPriority="0"/>
    <w:lsdException w:name="endnote text" w:semiHidden="1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iPriority="0" w:qFormat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qFormat="1"/>
    <w:lsdException w:name="Body Text First Indent" w:semiHidden="1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pPr>
      <w:numPr>
        <w:numId w:val="1"/>
      </w:numPr>
    </w:pPr>
  </w:style>
  <w:style w:type="paragraph" w:styleId="2">
    <w:name w:val="heading 2"/>
    <w:basedOn w:val="a"/>
    <w:next w:val="a1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pPr>
      <w:keepNext/>
      <w:keepLines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pPr>
      <w:numPr>
        <w:ilvl w:val="3"/>
        <w:numId w:val="1"/>
      </w:numPr>
      <w:outlineLvl w:val="3"/>
    </w:pPr>
    <w:rPr>
      <w:rFonts w:eastAsia="黑体"/>
      <w:b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34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rsid w:val="00DD4A38"/>
    <w:rPr>
      <w:rFonts w:eastAsia="黑体"/>
      <w:b/>
      <w:kern w:val="2"/>
      <w:sz w:val="24"/>
    </w:rPr>
  </w:style>
  <w:style w:type="character" w:customStyle="1" w:styleId="1Char">
    <w:name w:val="标题 1 Char"/>
    <w:basedOn w:val="a2"/>
    <w:link w:val="1"/>
    <w:uiPriority w:val="9"/>
    <w:rsid w:val="00DD4A38"/>
    <w:rPr>
      <w:rFonts w:eastAsia="黑体"/>
      <w:b/>
      <w:kern w:val="2"/>
      <w:sz w:val="36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rsid w:val="00DD4A38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yangc@zucc.edu.cn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mailto:31501368@zucc.edu.cn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settings" Target="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2.png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yperlink" Target="mailto:31501368@zucc.edu.cn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DA061B-8174-4C0A-B909-7A13F78C66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20</Pages>
  <Words>5598</Words>
  <Characters>31913</Characters>
  <Application>Microsoft Office Word</Application>
  <DocSecurity>0</DocSecurity>
  <Lines>265</Lines>
  <Paragraphs>74</Paragraphs>
  <ScaleCrop>false</ScaleCrop>
  <Company>浙江大学计算机系</Company>
  <LinksUpToDate>false</LinksUpToDate>
  <CharactersWithSpaces>374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lastModifiedBy>lijie</cp:lastModifiedBy>
  <cp:revision>7</cp:revision>
  <cp:lastPrinted>2007-04-19T06:27:00Z</cp:lastPrinted>
  <dcterms:created xsi:type="dcterms:W3CDTF">2017-11-10T06:41:00Z</dcterms:created>
  <dcterms:modified xsi:type="dcterms:W3CDTF">2017-12-03T1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